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799722143"/>
        <w:docPartObj>
          <w:docPartGallery w:val="Cover Pages"/>
          <w:docPartUnique/>
        </w:docPartObj>
      </w:sdtPr>
      <w:sdtEndPr/>
      <w:sdtContent>
        <w:p w14:paraId="74DEE106" w14:textId="29E6DF7A" w:rsidR="00304B34" w:rsidRDefault="00304B34" w:rsidP="00304B34">
          <w:r>
            <w:rPr>
              <w:noProof/>
            </w:rPr>
            <w:drawing>
              <wp:anchor distT="0" distB="0" distL="114300" distR="114300" simplePos="0" relativeHeight="251658241" behindDoc="0" locked="0" layoutInCell="1" allowOverlap="1" wp14:anchorId="19180DDC" wp14:editId="7DAF0535">
                <wp:simplePos x="0" y="0"/>
                <wp:positionH relativeFrom="column">
                  <wp:posOffset>228600</wp:posOffset>
                </wp:positionH>
                <wp:positionV relativeFrom="page">
                  <wp:posOffset>914400</wp:posOffset>
                </wp:positionV>
                <wp:extent cx="1028700" cy="1785620"/>
                <wp:effectExtent l="0" t="0" r="0" b="508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8700" cy="17856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58240" behindDoc="1" locked="0" layoutInCell="1" allowOverlap="1" wp14:anchorId="256B94FF" wp14:editId="6DD79320">
                    <wp:simplePos x="0" y="0"/>
                    <wp:positionH relativeFrom="page">
                      <wp:align>center</wp:align>
                    </wp:positionH>
                    <wp:positionV relativeFrom="page">
                      <wp:align>center</wp:align>
                    </wp:positionV>
                    <wp:extent cx="6852920" cy="9142730"/>
                    <wp:effectExtent l="0" t="0" r="0" b="129540"/>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6"/>
                                      <w:szCs w:val="36"/>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15FE1891" w14:textId="4916A70E" w:rsidR="00304B34" w:rsidRPr="00304B34" w:rsidRDefault="00304B34">
                                      <w:pPr>
                                        <w:pStyle w:val="NoSpacing"/>
                                        <w:rPr>
                                          <w:color w:val="FFFFFF" w:themeColor="background1"/>
                                          <w:sz w:val="36"/>
                                          <w:szCs w:val="36"/>
                                        </w:rPr>
                                      </w:pPr>
                                      <w:r w:rsidRPr="00304B34">
                                        <w:rPr>
                                          <w:color w:val="FFFFFF" w:themeColor="background1"/>
                                          <w:sz w:val="36"/>
                                          <w:szCs w:val="36"/>
                                        </w:rPr>
                                        <w:t>Aditya Raj</w:t>
                                      </w:r>
                                    </w:p>
                                  </w:sdtContent>
                                </w:sdt>
                                <w:p w14:paraId="556C71CA" w14:textId="0B8328E7" w:rsidR="00304B34" w:rsidRPr="00304B34" w:rsidRDefault="00304B34">
                                  <w:pPr>
                                    <w:pStyle w:val="NoSpacing"/>
                                    <w:rPr>
                                      <w:color w:val="FFFFFF" w:themeColor="background1"/>
                                      <w:sz w:val="24"/>
                                      <w:szCs w:val="24"/>
                                    </w:rPr>
                                  </w:pPr>
                                  <w:r w:rsidRPr="00304B34">
                                    <w:rPr>
                                      <w:color w:val="FFFFFF" w:themeColor="background1"/>
                                      <w:sz w:val="24"/>
                                      <w:szCs w:val="24"/>
                                    </w:rPr>
                                    <w:t>BCIS309 – Work Integrated Learning Project,</w:t>
                                  </w:r>
                                </w:p>
                                <w:p w14:paraId="500126FA" w14:textId="7540E3B4" w:rsidR="00304B34" w:rsidRPr="00304B34" w:rsidRDefault="00304B34">
                                  <w:pPr>
                                    <w:pStyle w:val="NoSpacing"/>
                                    <w:rPr>
                                      <w:caps/>
                                      <w:color w:val="FFFFFF" w:themeColor="background1"/>
                                      <w:sz w:val="24"/>
                                      <w:szCs w:val="24"/>
                                    </w:rPr>
                                  </w:pPr>
                                  <w:r w:rsidRPr="00304B34">
                                    <w:rPr>
                                      <w:color w:val="FFFFFF" w:themeColor="background1"/>
                                      <w:sz w:val="24"/>
                                      <w:szCs w:val="24"/>
                                    </w:rPr>
                                    <w:t>Software Development Pathway</w:t>
                                  </w:r>
                                </w:p>
                                <w:p w14:paraId="1EB75518" w14:textId="6962E4A7" w:rsidR="00304B34" w:rsidRPr="00304B34" w:rsidRDefault="00304B34">
                                  <w:pPr>
                                    <w:pStyle w:val="NoSpacing"/>
                                    <w:rPr>
                                      <w:caps/>
                                      <w:color w:val="FFFFFF" w:themeColor="background1"/>
                                      <w:sz w:val="24"/>
                                      <w:szCs w:val="24"/>
                                    </w:rPr>
                                  </w:pPr>
                                  <w:r w:rsidRPr="00304B34">
                                    <w:rPr>
                                      <w:color w:val="FFFFFF" w:themeColor="background1"/>
                                      <w:sz w:val="24"/>
                                      <w:szCs w:val="24"/>
                                    </w:rPr>
                                    <w:t>Semester 1, 2021</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57412D6B" w14:textId="504BC69F" w:rsidR="00304B34" w:rsidRPr="00304B34" w:rsidRDefault="00304B34">
                                      <w:pPr>
                                        <w:pStyle w:val="NoSpacing"/>
                                        <w:pBdr>
                                          <w:bottom w:val="single" w:sz="6" w:space="4" w:color="7F7F7F" w:themeColor="text1" w:themeTint="80"/>
                                        </w:pBdr>
                                        <w:rPr>
                                          <w:rFonts w:asciiTheme="majorHAnsi" w:eastAsiaTheme="majorEastAsia" w:hAnsiTheme="majorHAnsi" w:cstheme="majorBidi"/>
                                          <w:color w:val="595959" w:themeColor="text1" w:themeTint="A6"/>
                                          <w:sz w:val="72"/>
                                          <w:szCs w:val="72"/>
                                        </w:rPr>
                                      </w:pPr>
                                      <w:r w:rsidRPr="00304B34">
                                        <w:rPr>
                                          <w:rFonts w:asciiTheme="majorHAnsi" w:eastAsiaTheme="majorEastAsia" w:hAnsiTheme="majorHAnsi" w:cstheme="majorBidi"/>
                                          <w:color w:val="595959" w:themeColor="text1" w:themeTint="A6"/>
                                          <w:sz w:val="72"/>
                                          <w:szCs w:val="72"/>
                                        </w:rPr>
                                        <w:t>SQL Test Automation for Ara Institute of Canterbury</w:t>
                                      </w:r>
                                    </w:p>
                                  </w:sdtContent>
                                </w:sdt>
                                <w:sdt>
                                  <w:sdtPr>
                                    <w:rPr>
                                      <w:caps/>
                                      <w:color w:val="335B74"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A785196" w14:textId="32997A63" w:rsidR="00304B34" w:rsidRDefault="00304B34">
                                      <w:pPr>
                                        <w:pStyle w:val="NoSpacing"/>
                                        <w:spacing w:before="240"/>
                                        <w:rPr>
                                          <w:caps/>
                                          <w:color w:val="335B74" w:themeColor="text2"/>
                                          <w:sz w:val="36"/>
                                          <w:szCs w:val="36"/>
                                        </w:rPr>
                                      </w:pPr>
                                      <w:r>
                                        <w:rPr>
                                          <w:color w:val="335B74" w:themeColor="text2"/>
                                          <w:sz w:val="36"/>
                                          <w:szCs w:val="36"/>
                                        </w:rPr>
                                        <w:t xml:space="preserve">Final Academic Report – Version </w:t>
                                      </w:r>
                                      <w:r w:rsidR="009E14B3">
                                        <w:rPr>
                                          <w:color w:val="335B74" w:themeColor="text2"/>
                                          <w:sz w:val="36"/>
                                          <w:szCs w:val="36"/>
                                        </w:rPr>
                                        <w:t>1.0</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256B94FF" id="Group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1cade4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2683c6 [3205]" stroked="f" strokeweight="1pt">
                      <v:textbox inset="36pt,14.4pt,36pt,36pt">
                        <w:txbxContent>
                          <w:sdt>
                            <w:sdtPr>
                              <w:rPr>
                                <w:color w:val="FFFFFF" w:themeColor="background1"/>
                                <w:sz w:val="36"/>
                                <w:szCs w:val="36"/>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15FE1891" w14:textId="4916A70E" w:rsidR="00304B34" w:rsidRPr="00304B34" w:rsidRDefault="00304B34">
                                <w:pPr>
                                  <w:pStyle w:val="NoSpacing"/>
                                  <w:rPr>
                                    <w:color w:val="FFFFFF" w:themeColor="background1"/>
                                    <w:sz w:val="36"/>
                                    <w:szCs w:val="36"/>
                                  </w:rPr>
                                </w:pPr>
                                <w:r w:rsidRPr="00304B34">
                                  <w:rPr>
                                    <w:color w:val="FFFFFF" w:themeColor="background1"/>
                                    <w:sz w:val="36"/>
                                    <w:szCs w:val="36"/>
                                  </w:rPr>
                                  <w:t>Aditya Raj</w:t>
                                </w:r>
                              </w:p>
                            </w:sdtContent>
                          </w:sdt>
                          <w:p w14:paraId="556C71CA" w14:textId="0B8328E7" w:rsidR="00304B34" w:rsidRPr="00304B34" w:rsidRDefault="00304B34">
                            <w:pPr>
                              <w:pStyle w:val="NoSpacing"/>
                              <w:rPr>
                                <w:color w:val="FFFFFF" w:themeColor="background1"/>
                                <w:sz w:val="24"/>
                                <w:szCs w:val="24"/>
                              </w:rPr>
                            </w:pPr>
                            <w:r w:rsidRPr="00304B34">
                              <w:rPr>
                                <w:color w:val="FFFFFF" w:themeColor="background1"/>
                                <w:sz w:val="24"/>
                                <w:szCs w:val="24"/>
                              </w:rPr>
                              <w:t>BCIS309 – Work Integrated Learning Project,</w:t>
                            </w:r>
                          </w:p>
                          <w:p w14:paraId="500126FA" w14:textId="7540E3B4" w:rsidR="00304B34" w:rsidRPr="00304B34" w:rsidRDefault="00304B34">
                            <w:pPr>
                              <w:pStyle w:val="NoSpacing"/>
                              <w:rPr>
                                <w:caps/>
                                <w:color w:val="FFFFFF" w:themeColor="background1"/>
                                <w:sz w:val="24"/>
                                <w:szCs w:val="24"/>
                              </w:rPr>
                            </w:pPr>
                            <w:r w:rsidRPr="00304B34">
                              <w:rPr>
                                <w:color w:val="FFFFFF" w:themeColor="background1"/>
                                <w:sz w:val="24"/>
                                <w:szCs w:val="24"/>
                              </w:rPr>
                              <w:t>Software Development Pathway</w:t>
                            </w:r>
                          </w:p>
                          <w:p w14:paraId="1EB75518" w14:textId="6962E4A7" w:rsidR="00304B34" w:rsidRPr="00304B34" w:rsidRDefault="00304B34">
                            <w:pPr>
                              <w:pStyle w:val="NoSpacing"/>
                              <w:rPr>
                                <w:caps/>
                                <w:color w:val="FFFFFF" w:themeColor="background1"/>
                                <w:sz w:val="24"/>
                                <w:szCs w:val="24"/>
                              </w:rPr>
                            </w:pPr>
                            <w:r w:rsidRPr="00304B34">
                              <w:rPr>
                                <w:color w:val="FFFFFF" w:themeColor="background1"/>
                                <w:sz w:val="24"/>
                                <w:szCs w:val="24"/>
                              </w:rPr>
                              <w:t>Semester 1, 2021</w:t>
                            </w:r>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57412D6B" w14:textId="504BC69F" w:rsidR="00304B34" w:rsidRPr="00304B34" w:rsidRDefault="00304B34">
                                <w:pPr>
                                  <w:pStyle w:val="NoSpacing"/>
                                  <w:pBdr>
                                    <w:bottom w:val="single" w:sz="6" w:space="4" w:color="7F7F7F" w:themeColor="text1" w:themeTint="80"/>
                                  </w:pBdr>
                                  <w:rPr>
                                    <w:rFonts w:asciiTheme="majorHAnsi" w:eastAsiaTheme="majorEastAsia" w:hAnsiTheme="majorHAnsi" w:cstheme="majorBidi"/>
                                    <w:color w:val="595959" w:themeColor="text1" w:themeTint="A6"/>
                                    <w:sz w:val="72"/>
                                    <w:szCs w:val="72"/>
                                  </w:rPr>
                                </w:pPr>
                                <w:r w:rsidRPr="00304B34">
                                  <w:rPr>
                                    <w:rFonts w:asciiTheme="majorHAnsi" w:eastAsiaTheme="majorEastAsia" w:hAnsiTheme="majorHAnsi" w:cstheme="majorBidi"/>
                                    <w:color w:val="595959" w:themeColor="text1" w:themeTint="A6"/>
                                    <w:sz w:val="72"/>
                                    <w:szCs w:val="72"/>
                                  </w:rPr>
                                  <w:t>SQL Test Automation for Ara Institute of Canterbury</w:t>
                                </w:r>
                              </w:p>
                            </w:sdtContent>
                          </w:sdt>
                          <w:sdt>
                            <w:sdtPr>
                              <w:rPr>
                                <w:caps/>
                                <w:color w:val="335B74"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A785196" w14:textId="32997A63" w:rsidR="00304B34" w:rsidRDefault="00304B34">
                                <w:pPr>
                                  <w:pStyle w:val="NoSpacing"/>
                                  <w:spacing w:before="240"/>
                                  <w:rPr>
                                    <w:caps/>
                                    <w:color w:val="335B74" w:themeColor="text2"/>
                                    <w:sz w:val="36"/>
                                    <w:szCs w:val="36"/>
                                  </w:rPr>
                                </w:pPr>
                                <w:r>
                                  <w:rPr>
                                    <w:color w:val="335B74" w:themeColor="text2"/>
                                    <w:sz w:val="36"/>
                                    <w:szCs w:val="36"/>
                                  </w:rPr>
                                  <w:t xml:space="preserve">Final Academic Report – Version </w:t>
                                </w:r>
                                <w:r w:rsidR="009E14B3">
                                  <w:rPr>
                                    <w:color w:val="335B74" w:themeColor="text2"/>
                                    <w:sz w:val="36"/>
                                    <w:szCs w:val="36"/>
                                  </w:rPr>
                                  <w:t>1.0</w:t>
                                </w:r>
                              </w:p>
                            </w:sdtContent>
                          </w:sdt>
                        </w:txbxContent>
                      </v:textbox>
                    </v:shape>
                    <w10:wrap anchorx="page" anchory="page"/>
                  </v:group>
                </w:pict>
              </mc:Fallback>
            </mc:AlternateContent>
          </w:r>
        </w:p>
        <w:p w14:paraId="60BB340F" w14:textId="4A48A3AF" w:rsidR="00304B34" w:rsidRDefault="00304B34" w:rsidP="00304B34">
          <w:r>
            <w:br w:type="page"/>
          </w:r>
        </w:p>
      </w:sdtContent>
    </w:sdt>
    <w:sdt>
      <w:sdtPr>
        <w:rPr>
          <w:rFonts w:asciiTheme="minorHAnsi" w:eastAsiaTheme="minorHAnsi" w:hAnsiTheme="minorHAnsi" w:cstheme="minorBidi"/>
          <w:color w:val="auto"/>
          <w:sz w:val="20"/>
          <w:szCs w:val="20"/>
          <w:lang w:val="en-NZ"/>
        </w:rPr>
        <w:id w:val="296037905"/>
        <w:docPartObj>
          <w:docPartGallery w:val="Table of Contents"/>
          <w:docPartUnique/>
        </w:docPartObj>
      </w:sdtPr>
      <w:sdtEndPr>
        <w:rPr>
          <w:noProof/>
        </w:rPr>
      </w:sdtEndPr>
      <w:sdtContent>
        <w:p w14:paraId="3DBB416B" w14:textId="70E7D491" w:rsidR="00304B34" w:rsidRDefault="00304B34" w:rsidP="00304B34">
          <w:pPr>
            <w:pStyle w:val="TOCHeading"/>
          </w:pPr>
          <w:r>
            <w:t xml:space="preserve">Table </w:t>
          </w:r>
          <w:r w:rsidRPr="000F2B51">
            <w:rPr>
              <w:lang w:val="en-NZ"/>
            </w:rPr>
            <w:t>of</w:t>
          </w:r>
          <w:r>
            <w:t xml:space="preserve"> Contents</w:t>
          </w:r>
        </w:p>
        <w:p w14:paraId="2A13344D" w14:textId="02D53BAE" w:rsidR="00134B0F" w:rsidRDefault="006F5156">
          <w:pPr>
            <w:pStyle w:val="TOC1"/>
            <w:tabs>
              <w:tab w:val="right" w:leader="dot" w:pos="9736"/>
            </w:tabs>
            <w:rPr>
              <w:rFonts w:eastAsiaTheme="minorEastAsia"/>
              <w:noProof/>
              <w:sz w:val="22"/>
              <w:lang w:eastAsia="en-NZ" w:bidi="hi-IN"/>
            </w:rPr>
          </w:pPr>
          <w:r>
            <w:fldChar w:fldCharType="begin"/>
          </w:r>
          <w:r>
            <w:instrText xml:space="preserve"> TOC \o "1-2" \h \z \u </w:instrText>
          </w:r>
          <w:r>
            <w:fldChar w:fldCharType="separate"/>
          </w:r>
          <w:hyperlink w:anchor="_Toc75554324" w:history="1">
            <w:r w:rsidR="00134B0F" w:rsidRPr="00430C23">
              <w:rPr>
                <w:rStyle w:val="Hyperlink"/>
                <w:noProof/>
              </w:rPr>
              <w:t>Document Control</w:t>
            </w:r>
            <w:r w:rsidR="00134B0F">
              <w:rPr>
                <w:noProof/>
                <w:webHidden/>
              </w:rPr>
              <w:tab/>
            </w:r>
            <w:r w:rsidR="00134B0F">
              <w:rPr>
                <w:noProof/>
                <w:webHidden/>
              </w:rPr>
              <w:fldChar w:fldCharType="begin"/>
            </w:r>
            <w:r w:rsidR="00134B0F">
              <w:rPr>
                <w:noProof/>
                <w:webHidden/>
              </w:rPr>
              <w:instrText xml:space="preserve"> PAGEREF _Toc75554324 \h </w:instrText>
            </w:r>
            <w:r w:rsidR="00134B0F">
              <w:rPr>
                <w:noProof/>
                <w:webHidden/>
              </w:rPr>
            </w:r>
            <w:r w:rsidR="00134B0F">
              <w:rPr>
                <w:noProof/>
                <w:webHidden/>
              </w:rPr>
              <w:fldChar w:fldCharType="separate"/>
            </w:r>
            <w:r w:rsidR="00134B0F">
              <w:rPr>
                <w:noProof/>
                <w:webHidden/>
              </w:rPr>
              <w:t>3</w:t>
            </w:r>
            <w:r w:rsidR="00134B0F">
              <w:rPr>
                <w:noProof/>
                <w:webHidden/>
              </w:rPr>
              <w:fldChar w:fldCharType="end"/>
            </w:r>
          </w:hyperlink>
        </w:p>
        <w:p w14:paraId="3DCA3FA5" w14:textId="481BCE6D" w:rsidR="00134B0F" w:rsidRDefault="00A81866">
          <w:pPr>
            <w:pStyle w:val="TOC1"/>
            <w:tabs>
              <w:tab w:val="right" w:leader="dot" w:pos="9736"/>
            </w:tabs>
            <w:rPr>
              <w:rFonts w:eastAsiaTheme="minorEastAsia"/>
              <w:noProof/>
              <w:sz w:val="22"/>
              <w:lang w:eastAsia="en-NZ" w:bidi="hi-IN"/>
            </w:rPr>
          </w:pPr>
          <w:hyperlink w:anchor="_Toc75554325" w:history="1">
            <w:r w:rsidR="00134B0F" w:rsidRPr="00430C23">
              <w:rPr>
                <w:rStyle w:val="Hyperlink"/>
                <w:noProof/>
              </w:rPr>
              <w:t>Introduction</w:t>
            </w:r>
            <w:r w:rsidR="00134B0F">
              <w:rPr>
                <w:noProof/>
                <w:webHidden/>
              </w:rPr>
              <w:tab/>
            </w:r>
            <w:r w:rsidR="00134B0F">
              <w:rPr>
                <w:noProof/>
                <w:webHidden/>
              </w:rPr>
              <w:fldChar w:fldCharType="begin"/>
            </w:r>
            <w:r w:rsidR="00134B0F">
              <w:rPr>
                <w:noProof/>
                <w:webHidden/>
              </w:rPr>
              <w:instrText xml:space="preserve"> PAGEREF _Toc75554325 \h </w:instrText>
            </w:r>
            <w:r w:rsidR="00134B0F">
              <w:rPr>
                <w:noProof/>
                <w:webHidden/>
              </w:rPr>
            </w:r>
            <w:r w:rsidR="00134B0F">
              <w:rPr>
                <w:noProof/>
                <w:webHidden/>
              </w:rPr>
              <w:fldChar w:fldCharType="separate"/>
            </w:r>
            <w:r w:rsidR="00134B0F">
              <w:rPr>
                <w:noProof/>
                <w:webHidden/>
              </w:rPr>
              <w:t>4</w:t>
            </w:r>
            <w:r w:rsidR="00134B0F">
              <w:rPr>
                <w:noProof/>
                <w:webHidden/>
              </w:rPr>
              <w:fldChar w:fldCharType="end"/>
            </w:r>
          </w:hyperlink>
        </w:p>
        <w:p w14:paraId="12F87655" w14:textId="045ABB59" w:rsidR="00134B0F" w:rsidRDefault="00A81866">
          <w:pPr>
            <w:pStyle w:val="TOC1"/>
            <w:tabs>
              <w:tab w:val="right" w:leader="dot" w:pos="9736"/>
            </w:tabs>
            <w:rPr>
              <w:rFonts w:eastAsiaTheme="minorEastAsia"/>
              <w:noProof/>
              <w:sz w:val="22"/>
              <w:lang w:eastAsia="en-NZ" w:bidi="hi-IN"/>
            </w:rPr>
          </w:pPr>
          <w:hyperlink w:anchor="_Toc75554326" w:history="1">
            <w:r w:rsidR="00134B0F" w:rsidRPr="00430C23">
              <w:rPr>
                <w:rStyle w:val="Hyperlink"/>
                <w:noProof/>
              </w:rPr>
              <w:t>Project Details</w:t>
            </w:r>
            <w:r w:rsidR="00134B0F">
              <w:rPr>
                <w:noProof/>
                <w:webHidden/>
              </w:rPr>
              <w:tab/>
            </w:r>
            <w:r w:rsidR="00134B0F">
              <w:rPr>
                <w:noProof/>
                <w:webHidden/>
              </w:rPr>
              <w:fldChar w:fldCharType="begin"/>
            </w:r>
            <w:r w:rsidR="00134B0F">
              <w:rPr>
                <w:noProof/>
                <w:webHidden/>
              </w:rPr>
              <w:instrText xml:space="preserve"> PAGEREF _Toc75554326 \h </w:instrText>
            </w:r>
            <w:r w:rsidR="00134B0F">
              <w:rPr>
                <w:noProof/>
                <w:webHidden/>
              </w:rPr>
            </w:r>
            <w:r w:rsidR="00134B0F">
              <w:rPr>
                <w:noProof/>
                <w:webHidden/>
              </w:rPr>
              <w:fldChar w:fldCharType="separate"/>
            </w:r>
            <w:r w:rsidR="00134B0F">
              <w:rPr>
                <w:noProof/>
                <w:webHidden/>
              </w:rPr>
              <w:t>5</w:t>
            </w:r>
            <w:r w:rsidR="00134B0F">
              <w:rPr>
                <w:noProof/>
                <w:webHidden/>
              </w:rPr>
              <w:fldChar w:fldCharType="end"/>
            </w:r>
          </w:hyperlink>
        </w:p>
        <w:p w14:paraId="60E0691A" w14:textId="60584348" w:rsidR="00134B0F" w:rsidRDefault="00A81866">
          <w:pPr>
            <w:pStyle w:val="TOC2"/>
            <w:tabs>
              <w:tab w:val="right" w:leader="dot" w:pos="9736"/>
            </w:tabs>
            <w:rPr>
              <w:rFonts w:eastAsiaTheme="minorEastAsia"/>
              <w:noProof/>
              <w:sz w:val="22"/>
              <w:lang w:eastAsia="en-NZ" w:bidi="hi-IN"/>
            </w:rPr>
          </w:pPr>
          <w:hyperlink w:anchor="_Toc75554327" w:history="1">
            <w:r w:rsidR="00134B0F" w:rsidRPr="00430C23">
              <w:rPr>
                <w:rStyle w:val="Hyperlink"/>
                <w:noProof/>
              </w:rPr>
              <w:t>Project Name</w:t>
            </w:r>
            <w:r w:rsidR="00134B0F">
              <w:rPr>
                <w:noProof/>
                <w:webHidden/>
              </w:rPr>
              <w:tab/>
            </w:r>
            <w:r w:rsidR="00134B0F">
              <w:rPr>
                <w:noProof/>
                <w:webHidden/>
              </w:rPr>
              <w:fldChar w:fldCharType="begin"/>
            </w:r>
            <w:r w:rsidR="00134B0F">
              <w:rPr>
                <w:noProof/>
                <w:webHidden/>
              </w:rPr>
              <w:instrText xml:space="preserve"> PAGEREF _Toc75554327 \h </w:instrText>
            </w:r>
            <w:r w:rsidR="00134B0F">
              <w:rPr>
                <w:noProof/>
                <w:webHidden/>
              </w:rPr>
            </w:r>
            <w:r w:rsidR="00134B0F">
              <w:rPr>
                <w:noProof/>
                <w:webHidden/>
              </w:rPr>
              <w:fldChar w:fldCharType="separate"/>
            </w:r>
            <w:r w:rsidR="00134B0F">
              <w:rPr>
                <w:noProof/>
                <w:webHidden/>
              </w:rPr>
              <w:t>5</w:t>
            </w:r>
            <w:r w:rsidR="00134B0F">
              <w:rPr>
                <w:noProof/>
                <w:webHidden/>
              </w:rPr>
              <w:fldChar w:fldCharType="end"/>
            </w:r>
          </w:hyperlink>
        </w:p>
        <w:p w14:paraId="1C2CFC90" w14:textId="16F6960C" w:rsidR="00134B0F" w:rsidRDefault="00A81866">
          <w:pPr>
            <w:pStyle w:val="TOC2"/>
            <w:tabs>
              <w:tab w:val="right" w:leader="dot" w:pos="9736"/>
            </w:tabs>
            <w:rPr>
              <w:rFonts w:eastAsiaTheme="minorEastAsia"/>
              <w:noProof/>
              <w:sz w:val="22"/>
              <w:lang w:eastAsia="en-NZ" w:bidi="hi-IN"/>
            </w:rPr>
          </w:pPr>
          <w:hyperlink w:anchor="_Toc75554328" w:history="1">
            <w:r w:rsidR="00134B0F" w:rsidRPr="00430C23">
              <w:rPr>
                <w:rStyle w:val="Hyperlink"/>
                <w:noProof/>
              </w:rPr>
              <w:t>Overview of Industry Client</w:t>
            </w:r>
            <w:r w:rsidR="00134B0F">
              <w:rPr>
                <w:noProof/>
                <w:webHidden/>
              </w:rPr>
              <w:tab/>
            </w:r>
            <w:r w:rsidR="00134B0F">
              <w:rPr>
                <w:noProof/>
                <w:webHidden/>
              </w:rPr>
              <w:fldChar w:fldCharType="begin"/>
            </w:r>
            <w:r w:rsidR="00134B0F">
              <w:rPr>
                <w:noProof/>
                <w:webHidden/>
              </w:rPr>
              <w:instrText xml:space="preserve"> PAGEREF _Toc75554328 \h </w:instrText>
            </w:r>
            <w:r w:rsidR="00134B0F">
              <w:rPr>
                <w:noProof/>
                <w:webHidden/>
              </w:rPr>
            </w:r>
            <w:r w:rsidR="00134B0F">
              <w:rPr>
                <w:noProof/>
                <w:webHidden/>
              </w:rPr>
              <w:fldChar w:fldCharType="separate"/>
            </w:r>
            <w:r w:rsidR="00134B0F">
              <w:rPr>
                <w:noProof/>
                <w:webHidden/>
              </w:rPr>
              <w:t>5</w:t>
            </w:r>
            <w:r w:rsidR="00134B0F">
              <w:rPr>
                <w:noProof/>
                <w:webHidden/>
              </w:rPr>
              <w:fldChar w:fldCharType="end"/>
            </w:r>
          </w:hyperlink>
        </w:p>
        <w:p w14:paraId="04E1EC4B" w14:textId="43BCEEAE" w:rsidR="00134B0F" w:rsidRDefault="00A81866">
          <w:pPr>
            <w:pStyle w:val="TOC2"/>
            <w:tabs>
              <w:tab w:val="right" w:leader="dot" w:pos="9736"/>
            </w:tabs>
            <w:rPr>
              <w:rFonts w:eastAsiaTheme="minorEastAsia"/>
              <w:noProof/>
              <w:sz w:val="22"/>
              <w:lang w:eastAsia="en-NZ" w:bidi="hi-IN"/>
            </w:rPr>
          </w:pPr>
          <w:hyperlink w:anchor="_Toc75554329" w:history="1">
            <w:r w:rsidR="00134B0F" w:rsidRPr="00430C23">
              <w:rPr>
                <w:rStyle w:val="Hyperlink"/>
                <w:noProof/>
              </w:rPr>
              <w:t>Project Overview</w:t>
            </w:r>
            <w:r w:rsidR="00134B0F">
              <w:rPr>
                <w:noProof/>
                <w:webHidden/>
              </w:rPr>
              <w:tab/>
            </w:r>
            <w:r w:rsidR="00134B0F">
              <w:rPr>
                <w:noProof/>
                <w:webHidden/>
              </w:rPr>
              <w:fldChar w:fldCharType="begin"/>
            </w:r>
            <w:r w:rsidR="00134B0F">
              <w:rPr>
                <w:noProof/>
                <w:webHidden/>
              </w:rPr>
              <w:instrText xml:space="preserve"> PAGEREF _Toc75554329 \h </w:instrText>
            </w:r>
            <w:r w:rsidR="00134B0F">
              <w:rPr>
                <w:noProof/>
                <w:webHidden/>
              </w:rPr>
            </w:r>
            <w:r w:rsidR="00134B0F">
              <w:rPr>
                <w:noProof/>
                <w:webHidden/>
              </w:rPr>
              <w:fldChar w:fldCharType="separate"/>
            </w:r>
            <w:r w:rsidR="00134B0F">
              <w:rPr>
                <w:noProof/>
                <w:webHidden/>
              </w:rPr>
              <w:t>5</w:t>
            </w:r>
            <w:r w:rsidR="00134B0F">
              <w:rPr>
                <w:noProof/>
                <w:webHidden/>
              </w:rPr>
              <w:fldChar w:fldCharType="end"/>
            </w:r>
          </w:hyperlink>
        </w:p>
        <w:p w14:paraId="6A32B3C3" w14:textId="5C1E6D34" w:rsidR="00134B0F" w:rsidRDefault="00A81866">
          <w:pPr>
            <w:pStyle w:val="TOC1"/>
            <w:tabs>
              <w:tab w:val="right" w:leader="dot" w:pos="9736"/>
            </w:tabs>
            <w:rPr>
              <w:rFonts w:eastAsiaTheme="minorEastAsia"/>
              <w:noProof/>
              <w:sz w:val="22"/>
              <w:lang w:eastAsia="en-NZ" w:bidi="hi-IN"/>
            </w:rPr>
          </w:pPr>
          <w:hyperlink w:anchor="_Toc75554330" w:history="1">
            <w:r w:rsidR="00134B0F" w:rsidRPr="00430C23">
              <w:rPr>
                <w:rStyle w:val="Hyperlink"/>
                <w:noProof/>
              </w:rPr>
              <w:t>Project Scope</w:t>
            </w:r>
            <w:r w:rsidR="00134B0F">
              <w:rPr>
                <w:noProof/>
                <w:webHidden/>
              </w:rPr>
              <w:tab/>
            </w:r>
            <w:r w:rsidR="00134B0F">
              <w:rPr>
                <w:noProof/>
                <w:webHidden/>
              </w:rPr>
              <w:fldChar w:fldCharType="begin"/>
            </w:r>
            <w:r w:rsidR="00134B0F">
              <w:rPr>
                <w:noProof/>
                <w:webHidden/>
              </w:rPr>
              <w:instrText xml:space="preserve"> PAGEREF _Toc75554330 \h </w:instrText>
            </w:r>
            <w:r w:rsidR="00134B0F">
              <w:rPr>
                <w:noProof/>
                <w:webHidden/>
              </w:rPr>
            </w:r>
            <w:r w:rsidR="00134B0F">
              <w:rPr>
                <w:noProof/>
                <w:webHidden/>
              </w:rPr>
              <w:fldChar w:fldCharType="separate"/>
            </w:r>
            <w:r w:rsidR="00134B0F">
              <w:rPr>
                <w:noProof/>
                <w:webHidden/>
              </w:rPr>
              <w:t>7</w:t>
            </w:r>
            <w:r w:rsidR="00134B0F">
              <w:rPr>
                <w:noProof/>
                <w:webHidden/>
              </w:rPr>
              <w:fldChar w:fldCharType="end"/>
            </w:r>
          </w:hyperlink>
        </w:p>
        <w:p w14:paraId="36273AB9" w14:textId="0B9BC63B" w:rsidR="00134B0F" w:rsidRDefault="00A81866">
          <w:pPr>
            <w:pStyle w:val="TOC2"/>
            <w:tabs>
              <w:tab w:val="right" w:leader="dot" w:pos="9736"/>
            </w:tabs>
            <w:rPr>
              <w:rFonts w:eastAsiaTheme="minorEastAsia"/>
              <w:noProof/>
              <w:sz w:val="22"/>
              <w:lang w:eastAsia="en-NZ" w:bidi="hi-IN"/>
            </w:rPr>
          </w:pPr>
          <w:hyperlink w:anchor="_Toc75554331" w:history="1">
            <w:r w:rsidR="00134B0F" w:rsidRPr="00430C23">
              <w:rPr>
                <w:rStyle w:val="Hyperlink"/>
                <w:noProof/>
              </w:rPr>
              <w:t>Project Goals</w:t>
            </w:r>
            <w:r w:rsidR="00134B0F">
              <w:rPr>
                <w:noProof/>
                <w:webHidden/>
              </w:rPr>
              <w:tab/>
            </w:r>
            <w:r w:rsidR="00134B0F">
              <w:rPr>
                <w:noProof/>
                <w:webHidden/>
              </w:rPr>
              <w:fldChar w:fldCharType="begin"/>
            </w:r>
            <w:r w:rsidR="00134B0F">
              <w:rPr>
                <w:noProof/>
                <w:webHidden/>
              </w:rPr>
              <w:instrText xml:space="preserve"> PAGEREF _Toc75554331 \h </w:instrText>
            </w:r>
            <w:r w:rsidR="00134B0F">
              <w:rPr>
                <w:noProof/>
                <w:webHidden/>
              </w:rPr>
            </w:r>
            <w:r w:rsidR="00134B0F">
              <w:rPr>
                <w:noProof/>
                <w:webHidden/>
              </w:rPr>
              <w:fldChar w:fldCharType="separate"/>
            </w:r>
            <w:r w:rsidR="00134B0F">
              <w:rPr>
                <w:noProof/>
                <w:webHidden/>
              </w:rPr>
              <w:t>7</w:t>
            </w:r>
            <w:r w:rsidR="00134B0F">
              <w:rPr>
                <w:noProof/>
                <w:webHidden/>
              </w:rPr>
              <w:fldChar w:fldCharType="end"/>
            </w:r>
          </w:hyperlink>
        </w:p>
        <w:p w14:paraId="1A04A0DA" w14:textId="7C3DB008" w:rsidR="00134B0F" w:rsidRDefault="00A81866">
          <w:pPr>
            <w:pStyle w:val="TOC2"/>
            <w:tabs>
              <w:tab w:val="right" w:leader="dot" w:pos="9736"/>
            </w:tabs>
            <w:rPr>
              <w:rFonts w:eastAsiaTheme="minorEastAsia"/>
              <w:noProof/>
              <w:sz w:val="22"/>
              <w:lang w:eastAsia="en-NZ" w:bidi="hi-IN"/>
            </w:rPr>
          </w:pPr>
          <w:hyperlink w:anchor="_Toc75554332" w:history="1">
            <w:r w:rsidR="00134B0F" w:rsidRPr="00430C23">
              <w:rPr>
                <w:rStyle w:val="Hyperlink"/>
                <w:noProof/>
              </w:rPr>
              <w:t>Benefits of Project</w:t>
            </w:r>
            <w:r w:rsidR="00134B0F">
              <w:rPr>
                <w:noProof/>
                <w:webHidden/>
              </w:rPr>
              <w:tab/>
            </w:r>
            <w:r w:rsidR="00134B0F">
              <w:rPr>
                <w:noProof/>
                <w:webHidden/>
              </w:rPr>
              <w:fldChar w:fldCharType="begin"/>
            </w:r>
            <w:r w:rsidR="00134B0F">
              <w:rPr>
                <w:noProof/>
                <w:webHidden/>
              </w:rPr>
              <w:instrText xml:space="preserve"> PAGEREF _Toc75554332 \h </w:instrText>
            </w:r>
            <w:r w:rsidR="00134B0F">
              <w:rPr>
                <w:noProof/>
                <w:webHidden/>
              </w:rPr>
            </w:r>
            <w:r w:rsidR="00134B0F">
              <w:rPr>
                <w:noProof/>
                <w:webHidden/>
              </w:rPr>
              <w:fldChar w:fldCharType="separate"/>
            </w:r>
            <w:r w:rsidR="00134B0F">
              <w:rPr>
                <w:noProof/>
                <w:webHidden/>
              </w:rPr>
              <w:t>9</w:t>
            </w:r>
            <w:r w:rsidR="00134B0F">
              <w:rPr>
                <w:noProof/>
                <w:webHidden/>
              </w:rPr>
              <w:fldChar w:fldCharType="end"/>
            </w:r>
          </w:hyperlink>
        </w:p>
        <w:p w14:paraId="3E9B9646" w14:textId="1C5942BA" w:rsidR="00134B0F" w:rsidRDefault="00A81866">
          <w:pPr>
            <w:pStyle w:val="TOC2"/>
            <w:tabs>
              <w:tab w:val="right" w:leader="dot" w:pos="9736"/>
            </w:tabs>
            <w:rPr>
              <w:rFonts w:eastAsiaTheme="minorEastAsia"/>
              <w:noProof/>
              <w:sz w:val="22"/>
              <w:lang w:eastAsia="en-NZ" w:bidi="hi-IN"/>
            </w:rPr>
          </w:pPr>
          <w:hyperlink w:anchor="_Toc75554333" w:history="1">
            <w:r w:rsidR="00134B0F" w:rsidRPr="00430C23">
              <w:rPr>
                <w:rStyle w:val="Hyperlink"/>
                <w:noProof/>
              </w:rPr>
              <w:t>Project Requirements</w:t>
            </w:r>
            <w:r w:rsidR="00134B0F">
              <w:rPr>
                <w:noProof/>
                <w:webHidden/>
              </w:rPr>
              <w:tab/>
            </w:r>
            <w:r w:rsidR="00134B0F">
              <w:rPr>
                <w:noProof/>
                <w:webHidden/>
              </w:rPr>
              <w:fldChar w:fldCharType="begin"/>
            </w:r>
            <w:r w:rsidR="00134B0F">
              <w:rPr>
                <w:noProof/>
                <w:webHidden/>
              </w:rPr>
              <w:instrText xml:space="preserve"> PAGEREF _Toc75554333 \h </w:instrText>
            </w:r>
            <w:r w:rsidR="00134B0F">
              <w:rPr>
                <w:noProof/>
                <w:webHidden/>
              </w:rPr>
            </w:r>
            <w:r w:rsidR="00134B0F">
              <w:rPr>
                <w:noProof/>
                <w:webHidden/>
              </w:rPr>
              <w:fldChar w:fldCharType="separate"/>
            </w:r>
            <w:r w:rsidR="00134B0F">
              <w:rPr>
                <w:noProof/>
                <w:webHidden/>
              </w:rPr>
              <w:t>9</w:t>
            </w:r>
            <w:r w:rsidR="00134B0F">
              <w:rPr>
                <w:noProof/>
                <w:webHidden/>
              </w:rPr>
              <w:fldChar w:fldCharType="end"/>
            </w:r>
          </w:hyperlink>
        </w:p>
        <w:p w14:paraId="71E0D56A" w14:textId="60EC626A" w:rsidR="00134B0F" w:rsidRDefault="00A81866">
          <w:pPr>
            <w:pStyle w:val="TOC2"/>
            <w:tabs>
              <w:tab w:val="right" w:leader="dot" w:pos="9736"/>
            </w:tabs>
            <w:rPr>
              <w:rFonts w:eastAsiaTheme="minorEastAsia"/>
              <w:noProof/>
              <w:sz w:val="22"/>
              <w:lang w:eastAsia="en-NZ" w:bidi="hi-IN"/>
            </w:rPr>
          </w:pPr>
          <w:hyperlink w:anchor="_Toc75554334" w:history="1">
            <w:r w:rsidR="00134B0F" w:rsidRPr="00430C23">
              <w:rPr>
                <w:rStyle w:val="Hyperlink"/>
                <w:noProof/>
              </w:rPr>
              <w:t>Expected Deliverables</w:t>
            </w:r>
            <w:r w:rsidR="00134B0F">
              <w:rPr>
                <w:noProof/>
                <w:webHidden/>
              </w:rPr>
              <w:tab/>
            </w:r>
            <w:r w:rsidR="00134B0F">
              <w:rPr>
                <w:noProof/>
                <w:webHidden/>
              </w:rPr>
              <w:fldChar w:fldCharType="begin"/>
            </w:r>
            <w:r w:rsidR="00134B0F">
              <w:rPr>
                <w:noProof/>
                <w:webHidden/>
              </w:rPr>
              <w:instrText xml:space="preserve"> PAGEREF _Toc75554334 \h </w:instrText>
            </w:r>
            <w:r w:rsidR="00134B0F">
              <w:rPr>
                <w:noProof/>
                <w:webHidden/>
              </w:rPr>
            </w:r>
            <w:r w:rsidR="00134B0F">
              <w:rPr>
                <w:noProof/>
                <w:webHidden/>
              </w:rPr>
              <w:fldChar w:fldCharType="separate"/>
            </w:r>
            <w:r w:rsidR="00134B0F">
              <w:rPr>
                <w:noProof/>
                <w:webHidden/>
              </w:rPr>
              <w:t>10</w:t>
            </w:r>
            <w:r w:rsidR="00134B0F">
              <w:rPr>
                <w:noProof/>
                <w:webHidden/>
              </w:rPr>
              <w:fldChar w:fldCharType="end"/>
            </w:r>
          </w:hyperlink>
        </w:p>
        <w:p w14:paraId="5968497A" w14:textId="2D854CE2" w:rsidR="00134B0F" w:rsidRDefault="00A81866">
          <w:pPr>
            <w:pStyle w:val="TOC1"/>
            <w:tabs>
              <w:tab w:val="right" w:leader="dot" w:pos="9736"/>
            </w:tabs>
            <w:rPr>
              <w:rFonts w:eastAsiaTheme="minorEastAsia"/>
              <w:noProof/>
              <w:sz w:val="22"/>
              <w:lang w:eastAsia="en-NZ" w:bidi="hi-IN"/>
            </w:rPr>
          </w:pPr>
          <w:hyperlink w:anchor="_Toc75554335" w:history="1">
            <w:r w:rsidR="00134B0F" w:rsidRPr="00430C23">
              <w:rPr>
                <w:rStyle w:val="Hyperlink"/>
                <w:noProof/>
              </w:rPr>
              <w:t>Stakeholder Management</w:t>
            </w:r>
            <w:r w:rsidR="00134B0F">
              <w:rPr>
                <w:noProof/>
                <w:webHidden/>
              </w:rPr>
              <w:tab/>
            </w:r>
            <w:r w:rsidR="00134B0F">
              <w:rPr>
                <w:noProof/>
                <w:webHidden/>
              </w:rPr>
              <w:fldChar w:fldCharType="begin"/>
            </w:r>
            <w:r w:rsidR="00134B0F">
              <w:rPr>
                <w:noProof/>
                <w:webHidden/>
              </w:rPr>
              <w:instrText xml:space="preserve"> PAGEREF _Toc75554335 \h </w:instrText>
            </w:r>
            <w:r w:rsidR="00134B0F">
              <w:rPr>
                <w:noProof/>
                <w:webHidden/>
              </w:rPr>
            </w:r>
            <w:r w:rsidR="00134B0F">
              <w:rPr>
                <w:noProof/>
                <w:webHidden/>
              </w:rPr>
              <w:fldChar w:fldCharType="separate"/>
            </w:r>
            <w:r w:rsidR="00134B0F">
              <w:rPr>
                <w:noProof/>
                <w:webHidden/>
              </w:rPr>
              <w:t>12</w:t>
            </w:r>
            <w:r w:rsidR="00134B0F">
              <w:rPr>
                <w:noProof/>
                <w:webHidden/>
              </w:rPr>
              <w:fldChar w:fldCharType="end"/>
            </w:r>
          </w:hyperlink>
        </w:p>
        <w:p w14:paraId="10D7C4D6" w14:textId="0D38806E" w:rsidR="00134B0F" w:rsidRDefault="00A81866">
          <w:pPr>
            <w:pStyle w:val="TOC2"/>
            <w:tabs>
              <w:tab w:val="right" w:leader="dot" w:pos="9736"/>
            </w:tabs>
            <w:rPr>
              <w:rFonts w:eastAsiaTheme="minorEastAsia"/>
              <w:noProof/>
              <w:sz w:val="22"/>
              <w:lang w:eastAsia="en-NZ" w:bidi="hi-IN"/>
            </w:rPr>
          </w:pPr>
          <w:hyperlink w:anchor="_Toc75554336" w:history="1">
            <w:r w:rsidR="00134B0F" w:rsidRPr="00430C23">
              <w:rPr>
                <w:rStyle w:val="Hyperlink"/>
                <w:noProof/>
              </w:rPr>
              <w:t>Project Hierarchy</w:t>
            </w:r>
            <w:r w:rsidR="00134B0F">
              <w:rPr>
                <w:noProof/>
                <w:webHidden/>
              </w:rPr>
              <w:tab/>
            </w:r>
            <w:r w:rsidR="00134B0F">
              <w:rPr>
                <w:noProof/>
                <w:webHidden/>
              </w:rPr>
              <w:fldChar w:fldCharType="begin"/>
            </w:r>
            <w:r w:rsidR="00134B0F">
              <w:rPr>
                <w:noProof/>
                <w:webHidden/>
              </w:rPr>
              <w:instrText xml:space="preserve"> PAGEREF _Toc75554336 \h </w:instrText>
            </w:r>
            <w:r w:rsidR="00134B0F">
              <w:rPr>
                <w:noProof/>
                <w:webHidden/>
              </w:rPr>
            </w:r>
            <w:r w:rsidR="00134B0F">
              <w:rPr>
                <w:noProof/>
                <w:webHidden/>
              </w:rPr>
              <w:fldChar w:fldCharType="separate"/>
            </w:r>
            <w:r w:rsidR="00134B0F">
              <w:rPr>
                <w:noProof/>
                <w:webHidden/>
              </w:rPr>
              <w:t>12</w:t>
            </w:r>
            <w:r w:rsidR="00134B0F">
              <w:rPr>
                <w:noProof/>
                <w:webHidden/>
              </w:rPr>
              <w:fldChar w:fldCharType="end"/>
            </w:r>
          </w:hyperlink>
        </w:p>
        <w:p w14:paraId="40A6EE5B" w14:textId="7A8F2738" w:rsidR="00134B0F" w:rsidRDefault="00A81866">
          <w:pPr>
            <w:pStyle w:val="TOC2"/>
            <w:tabs>
              <w:tab w:val="right" w:leader="dot" w:pos="9736"/>
            </w:tabs>
            <w:rPr>
              <w:rFonts w:eastAsiaTheme="minorEastAsia"/>
              <w:noProof/>
              <w:sz w:val="22"/>
              <w:lang w:eastAsia="en-NZ" w:bidi="hi-IN"/>
            </w:rPr>
          </w:pPr>
          <w:hyperlink w:anchor="_Toc75554337" w:history="1">
            <w:r w:rsidR="00134B0F" w:rsidRPr="00430C23">
              <w:rPr>
                <w:rStyle w:val="Hyperlink"/>
                <w:noProof/>
              </w:rPr>
              <w:t>Reporting and Meetings</w:t>
            </w:r>
            <w:r w:rsidR="00134B0F">
              <w:rPr>
                <w:noProof/>
                <w:webHidden/>
              </w:rPr>
              <w:tab/>
            </w:r>
            <w:r w:rsidR="00134B0F">
              <w:rPr>
                <w:noProof/>
                <w:webHidden/>
              </w:rPr>
              <w:fldChar w:fldCharType="begin"/>
            </w:r>
            <w:r w:rsidR="00134B0F">
              <w:rPr>
                <w:noProof/>
                <w:webHidden/>
              </w:rPr>
              <w:instrText xml:space="preserve"> PAGEREF _Toc75554337 \h </w:instrText>
            </w:r>
            <w:r w:rsidR="00134B0F">
              <w:rPr>
                <w:noProof/>
                <w:webHidden/>
              </w:rPr>
            </w:r>
            <w:r w:rsidR="00134B0F">
              <w:rPr>
                <w:noProof/>
                <w:webHidden/>
              </w:rPr>
              <w:fldChar w:fldCharType="separate"/>
            </w:r>
            <w:r w:rsidR="00134B0F">
              <w:rPr>
                <w:noProof/>
                <w:webHidden/>
              </w:rPr>
              <w:t>12</w:t>
            </w:r>
            <w:r w:rsidR="00134B0F">
              <w:rPr>
                <w:noProof/>
                <w:webHidden/>
              </w:rPr>
              <w:fldChar w:fldCharType="end"/>
            </w:r>
          </w:hyperlink>
        </w:p>
        <w:p w14:paraId="5F12DDC4" w14:textId="7744DA00" w:rsidR="00134B0F" w:rsidRDefault="00A81866">
          <w:pPr>
            <w:pStyle w:val="TOC1"/>
            <w:tabs>
              <w:tab w:val="right" w:leader="dot" w:pos="9736"/>
            </w:tabs>
            <w:rPr>
              <w:rFonts w:eastAsiaTheme="minorEastAsia"/>
              <w:noProof/>
              <w:sz w:val="22"/>
              <w:lang w:eastAsia="en-NZ" w:bidi="hi-IN"/>
            </w:rPr>
          </w:pPr>
          <w:hyperlink w:anchor="_Toc75554338" w:history="1">
            <w:r w:rsidR="00134B0F" w:rsidRPr="00430C23">
              <w:rPr>
                <w:rStyle w:val="Hyperlink"/>
                <w:noProof/>
              </w:rPr>
              <w:t>Student Skills</w:t>
            </w:r>
            <w:r w:rsidR="00134B0F">
              <w:rPr>
                <w:noProof/>
                <w:webHidden/>
              </w:rPr>
              <w:tab/>
            </w:r>
            <w:r w:rsidR="00134B0F">
              <w:rPr>
                <w:noProof/>
                <w:webHidden/>
              </w:rPr>
              <w:fldChar w:fldCharType="begin"/>
            </w:r>
            <w:r w:rsidR="00134B0F">
              <w:rPr>
                <w:noProof/>
                <w:webHidden/>
              </w:rPr>
              <w:instrText xml:space="preserve"> PAGEREF _Toc75554338 \h </w:instrText>
            </w:r>
            <w:r w:rsidR="00134B0F">
              <w:rPr>
                <w:noProof/>
                <w:webHidden/>
              </w:rPr>
            </w:r>
            <w:r w:rsidR="00134B0F">
              <w:rPr>
                <w:noProof/>
                <w:webHidden/>
              </w:rPr>
              <w:fldChar w:fldCharType="separate"/>
            </w:r>
            <w:r w:rsidR="00134B0F">
              <w:rPr>
                <w:noProof/>
                <w:webHidden/>
              </w:rPr>
              <w:t>13</w:t>
            </w:r>
            <w:r w:rsidR="00134B0F">
              <w:rPr>
                <w:noProof/>
                <w:webHidden/>
              </w:rPr>
              <w:fldChar w:fldCharType="end"/>
            </w:r>
          </w:hyperlink>
        </w:p>
        <w:p w14:paraId="71D297B2" w14:textId="5A866B90" w:rsidR="00134B0F" w:rsidRDefault="00A81866">
          <w:pPr>
            <w:pStyle w:val="TOC2"/>
            <w:tabs>
              <w:tab w:val="right" w:leader="dot" w:pos="9736"/>
            </w:tabs>
            <w:rPr>
              <w:rFonts w:eastAsiaTheme="minorEastAsia"/>
              <w:noProof/>
              <w:sz w:val="22"/>
              <w:lang w:eastAsia="en-NZ" w:bidi="hi-IN"/>
            </w:rPr>
          </w:pPr>
          <w:hyperlink w:anchor="_Toc75554339" w:history="1">
            <w:r w:rsidR="00134B0F" w:rsidRPr="00430C23">
              <w:rPr>
                <w:rStyle w:val="Hyperlink"/>
                <w:noProof/>
              </w:rPr>
              <w:t>Skills Required</w:t>
            </w:r>
            <w:r w:rsidR="00134B0F">
              <w:rPr>
                <w:noProof/>
                <w:webHidden/>
              </w:rPr>
              <w:tab/>
            </w:r>
            <w:r w:rsidR="00134B0F">
              <w:rPr>
                <w:noProof/>
                <w:webHidden/>
              </w:rPr>
              <w:fldChar w:fldCharType="begin"/>
            </w:r>
            <w:r w:rsidR="00134B0F">
              <w:rPr>
                <w:noProof/>
                <w:webHidden/>
              </w:rPr>
              <w:instrText xml:space="preserve"> PAGEREF _Toc75554339 \h </w:instrText>
            </w:r>
            <w:r w:rsidR="00134B0F">
              <w:rPr>
                <w:noProof/>
                <w:webHidden/>
              </w:rPr>
            </w:r>
            <w:r w:rsidR="00134B0F">
              <w:rPr>
                <w:noProof/>
                <w:webHidden/>
              </w:rPr>
              <w:fldChar w:fldCharType="separate"/>
            </w:r>
            <w:r w:rsidR="00134B0F">
              <w:rPr>
                <w:noProof/>
                <w:webHidden/>
              </w:rPr>
              <w:t>13</w:t>
            </w:r>
            <w:r w:rsidR="00134B0F">
              <w:rPr>
                <w:noProof/>
                <w:webHidden/>
              </w:rPr>
              <w:fldChar w:fldCharType="end"/>
            </w:r>
          </w:hyperlink>
        </w:p>
        <w:p w14:paraId="37126C4B" w14:textId="236F663B" w:rsidR="00134B0F" w:rsidRDefault="00A81866">
          <w:pPr>
            <w:pStyle w:val="TOC2"/>
            <w:tabs>
              <w:tab w:val="right" w:leader="dot" w:pos="9736"/>
            </w:tabs>
            <w:rPr>
              <w:rFonts w:eastAsiaTheme="minorEastAsia"/>
              <w:noProof/>
              <w:sz w:val="22"/>
              <w:lang w:eastAsia="en-NZ" w:bidi="hi-IN"/>
            </w:rPr>
          </w:pPr>
          <w:hyperlink w:anchor="_Toc75554340" w:history="1">
            <w:r w:rsidR="00134B0F" w:rsidRPr="00430C23">
              <w:rPr>
                <w:rStyle w:val="Hyperlink"/>
                <w:noProof/>
              </w:rPr>
              <w:t>Approach to Learning New Skills</w:t>
            </w:r>
            <w:r w:rsidR="00134B0F">
              <w:rPr>
                <w:noProof/>
                <w:webHidden/>
              </w:rPr>
              <w:tab/>
            </w:r>
            <w:r w:rsidR="00134B0F">
              <w:rPr>
                <w:noProof/>
                <w:webHidden/>
              </w:rPr>
              <w:fldChar w:fldCharType="begin"/>
            </w:r>
            <w:r w:rsidR="00134B0F">
              <w:rPr>
                <w:noProof/>
                <w:webHidden/>
              </w:rPr>
              <w:instrText xml:space="preserve"> PAGEREF _Toc75554340 \h </w:instrText>
            </w:r>
            <w:r w:rsidR="00134B0F">
              <w:rPr>
                <w:noProof/>
                <w:webHidden/>
              </w:rPr>
            </w:r>
            <w:r w:rsidR="00134B0F">
              <w:rPr>
                <w:noProof/>
                <w:webHidden/>
              </w:rPr>
              <w:fldChar w:fldCharType="separate"/>
            </w:r>
            <w:r w:rsidR="00134B0F">
              <w:rPr>
                <w:noProof/>
                <w:webHidden/>
              </w:rPr>
              <w:t>13</w:t>
            </w:r>
            <w:r w:rsidR="00134B0F">
              <w:rPr>
                <w:noProof/>
                <w:webHidden/>
              </w:rPr>
              <w:fldChar w:fldCharType="end"/>
            </w:r>
          </w:hyperlink>
        </w:p>
        <w:p w14:paraId="58D150FC" w14:textId="0E8B257A" w:rsidR="00134B0F" w:rsidRDefault="00A81866">
          <w:pPr>
            <w:pStyle w:val="TOC1"/>
            <w:tabs>
              <w:tab w:val="right" w:leader="dot" w:pos="9736"/>
            </w:tabs>
            <w:rPr>
              <w:rFonts w:eastAsiaTheme="minorEastAsia"/>
              <w:noProof/>
              <w:sz w:val="22"/>
              <w:lang w:eastAsia="en-NZ" w:bidi="hi-IN"/>
            </w:rPr>
          </w:pPr>
          <w:hyperlink w:anchor="_Toc75554341" w:history="1">
            <w:r w:rsidR="00134B0F" w:rsidRPr="00430C23">
              <w:rPr>
                <w:rStyle w:val="Hyperlink"/>
                <w:noProof/>
              </w:rPr>
              <w:t>Project Plan – High Level</w:t>
            </w:r>
            <w:r w:rsidR="00134B0F">
              <w:rPr>
                <w:noProof/>
                <w:webHidden/>
              </w:rPr>
              <w:tab/>
            </w:r>
            <w:r w:rsidR="00134B0F">
              <w:rPr>
                <w:noProof/>
                <w:webHidden/>
              </w:rPr>
              <w:fldChar w:fldCharType="begin"/>
            </w:r>
            <w:r w:rsidR="00134B0F">
              <w:rPr>
                <w:noProof/>
                <w:webHidden/>
              </w:rPr>
              <w:instrText xml:space="preserve"> PAGEREF _Toc75554341 \h </w:instrText>
            </w:r>
            <w:r w:rsidR="00134B0F">
              <w:rPr>
                <w:noProof/>
                <w:webHidden/>
              </w:rPr>
            </w:r>
            <w:r w:rsidR="00134B0F">
              <w:rPr>
                <w:noProof/>
                <w:webHidden/>
              </w:rPr>
              <w:fldChar w:fldCharType="separate"/>
            </w:r>
            <w:r w:rsidR="00134B0F">
              <w:rPr>
                <w:noProof/>
                <w:webHidden/>
              </w:rPr>
              <w:t>14</w:t>
            </w:r>
            <w:r w:rsidR="00134B0F">
              <w:rPr>
                <w:noProof/>
                <w:webHidden/>
              </w:rPr>
              <w:fldChar w:fldCharType="end"/>
            </w:r>
          </w:hyperlink>
        </w:p>
        <w:p w14:paraId="711CC848" w14:textId="37247B09" w:rsidR="00134B0F" w:rsidRDefault="00A81866">
          <w:pPr>
            <w:pStyle w:val="TOC2"/>
            <w:tabs>
              <w:tab w:val="right" w:leader="dot" w:pos="9736"/>
            </w:tabs>
            <w:rPr>
              <w:rFonts w:eastAsiaTheme="minorEastAsia"/>
              <w:noProof/>
              <w:sz w:val="22"/>
              <w:lang w:eastAsia="en-NZ" w:bidi="hi-IN"/>
            </w:rPr>
          </w:pPr>
          <w:hyperlink w:anchor="_Toc75554342" w:history="1">
            <w:r w:rsidR="00134B0F" w:rsidRPr="00430C23">
              <w:rPr>
                <w:rStyle w:val="Hyperlink"/>
                <w:noProof/>
              </w:rPr>
              <w:t>Phases</w:t>
            </w:r>
            <w:r w:rsidR="00134B0F">
              <w:rPr>
                <w:noProof/>
                <w:webHidden/>
              </w:rPr>
              <w:tab/>
            </w:r>
            <w:r w:rsidR="00134B0F">
              <w:rPr>
                <w:noProof/>
                <w:webHidden/>
              </w:rPr>
              <w:fldChar w:fldCharType="begin"/>
            </w:r>
            <w:r w:rsidR="00134B0F">
              <w:rPr>
                <w:noProof/>
                <w:webHidden/>
              </w:rPr>
              <w:instrText xml:space="preserve"> PAGEREF _Toc75554342 \h </w:instrText>
            </w:r>
            <w:r w:rsidR="00134B0F">
              <w:rPr>
                <w:noProof/>
                <w:webHidden/>
              </w:rPr>
            </w:r>
            <w:r w:rsidR="00134B0F">
              <w:rPr>
                <w:noProof/>
                <w:webHidden/>
              </w:rPr>
              <w:fldChar w:fldCharType="separate"/>
            </w:r>
            <w:r w:rsidR="00134B0F">
              <w:rPr>
                <w:noProof/>
                <w:webHidden/>
              </w:rPr>
              <w:t>14</w:t>
            </w:r>
            <w:r w:rsidR="00134B0F">
              <w:rPr>
                <w:noProof/>
                <w:webHidden/>
              </w:rPr>
              <w:fldChar w:fldCharType="end"/>
            </w:r>
          </w:hyperlink>
        </w:p>
        <w:p w14:paraId="783C7235" w14:textId="461D2656" w:rsidR="00134B0F" w:rsidRDefault="00A81866">
          <w:pPr>
            <w:pStyle w:val="TOC2"/>
            <w:tabs>
              <w:tab w:val="right" w:leader="dot" w:pos="9736"/>
            </w:tabs>
            <w:rPr>
              <w:rFonts w:eastAsiaTheme="minorEastAsia"/>
              <w:noProof/>
              <w:sz w:val="22"/>
              <w:lang w:eastAsia="en-NZ" w:bidi="hi-IN"/>
            </w:rPr>
          </w:pPr>
          <w:hyperlink w:anchor="_Toc75554343" w:history="1">
            <w:r w:rsidR="00134B0F" w:rsidRPr="00430C23">
              <w:rPr>
                <w:rStyle w:val="Hyperlink"/>
                <w:noProof/>
              </w:rPr>
              <w:t>Timetable</w:t>
            </w:r>
            <w:r w:rsidR="00134B0F">
              <w:rPr>
                <w:noProof/>
                <w:webHidden/>
              </w:rPr>
              <w:tab/>
            </w:r>
            <w:r w:rsidR="00134B0F">
              <w:rPr>
                <w:noProof/>
                <w:webHidden/>
              </w:rPr>
              <w:fldChar w:fldCharType="begin"/>
            </w:r>
            <w:r w:rsidR="00134B0F">
              <w:rPr>
                <w:noProof/>
                <w:webHidden/>
              </w:rPr>
              <w:instrText xml:space="preserve"> PAGEREF _Toc75554343 \h </w:instrText>
            </w:r>
            <w:r w:rsidR="00134B0F">
              <w:rPr>
                <w:noProof/>
                <w:webHidden/>
              </w:rPr>
            </w:r>
            <w:r w:rsidR="00134B0F">
              <w:rPr>
                <w:noProof/>
                <w:webHidden/>
              </w:rPr>
              <w:fldChar w:fldCharType="separate"/>
            </w:r>
            <w:r w:rsidR="00134B0F">
              <w:rPr>
                <w:noProof/>
                <w:webHidden/>
              </w:rPr>
              <w:t>15</w:t>
            </w:r>
            <w:r w:rsidR="00134B0F">
              <w:rPr>
                <w:noProof/>
                <w:webHidden/>
              </w:rPr>
              <w:fldChar w:fldCharType="end"/>
            </w:r>
          </w:hyperlink>
        </w:p>
        <w:p w14:paraId="41F6456D" w14:textId="662CEFB3" w:rsidR="00134B0F" w:rsidRDefault="00A81866">
          <w:pPr>
            <w:pStyle w:val="TOC2"/>
            <w:tabs>
              <w:tab w:val="right" w:leader="dot" w:pos="9736"/>
            </w:tabs>
            <w:rPr>
              <w:rFonts w:eastAsiaTheme="minorEastAsia"/>
              <w:noProof/>
              <w:sz w:val="22"/>
              <w:lang w:eastAsia="en-NZ" w:bidi="hi-IN"/>
            </w:rPr>
          </w:pPr>
          <w:hyperlink w:anchor="_Toc75554344" w:history="1">
            <w:r w:rsidR="00134B0F" w:rsidRPr="00430C23">
              <w:rPr>
                <w:rStyle w:val="Hyperlink"/>
                <w:noProof/>
              </w:rPr>
              <w:t>Burndown Charts</w:t>
            </w:r>
            <w:r w:rsidR="00134B0F">
              <w:rPr>
                <w:noProof/>
                <w:webHidden/>
              </w:rPr>
              <w:tab/>
            </w:r>
            <w:r w:rsidR="00134B0F">
              <w:rPr>
                <w:noProof/>
                <w:webHidden/>
              </w:rPr>
              <w:fldChar w:fldCharType="begin"/>
            </w:r>
            <w:r w:rsidR="00134B0F">
              <w:rPr>
                <w:noProof/>
                <w:webHidden/>
              </w:rPr>
              <w:instrText xml:space="preserve"> PAGEREF _Toc75554344 \h </w:instrText>
            </w:r>
            <w:r w:rsidR="00134B0F">
              <w:rPr>
                <w:noProof/>
                <w:webHidden/>
              </w:rPr>
            </w:r>
            <w:r w:rsidR="00134B0F">
              <w:rPr>
                <w:noProof/>
                <w:webHidden/>
              </w:rPr>
              <w:fldChar w:fldCharType="separate"/>
            </w:r>
            <w:r w:rsidR="00134B0F">
              <w:rPr>
                <w:noProof/>
                <w:webHidden/>
              </w:rPr>
              <w:t>16</w:t>
            </w:r>
            <w:r w:rsidR="00134B0F">
              <w:rPr>
                <w:noProof/>
                <w:webHidden/>
              </w:rPr>
              <w:fldChar w:fldCharType="end"/>
            </w:r>
          </w:hyperlink>
        </w:p>
        <w:p w14:paraId="1FD24F46" w14:textId="0B52D116" w:rsidR="00134B0F" w:rsidRDefault="00A81866">
          <w:pPr>
            <w:pStyle w:val="TOC2"/>
            <w:tabs>
              <w:tab w:val="right" w:leader="dot" w:pos="9736"/>
            </w:tabs>
            <w:rPr>
              <w:rFonts w:eastAsiaTheme="minorEastAsia"/>
              <w:noProof/>
              <w:sz w:val="22"/>
              <w:lang w:eastAsia="en-NZ" w:bidi="hi-IN"/>
            </w:rPr>
          </w:pPr>
          <w:hyperlink w:anchor="_Toc75554345" w:history="1">
            <w:r w:rsidR="00134B0F" w:rsidRPr="00430C23">
              <w:rPr>
                <w:rStyle w:val="Hyperlink"/>
                <w:noProof/>
              </w:rPr>
              <w:t>Resources/Access Required</w:t>
            </w:r>
            <w:r w:rsidR="00134B0F">
              <w:rPr>
                <w:noProof/>
                <w:webHidden/>
              </w:rPr>
              <w:tab/>
            </w:r>
            <w:r w:rsidR="00134B0F">
              <w:rPr>
                <w:noProof/>
                <w:webHidden/>
              </w:rPr>
              <w:fldChar w:fldCharType="begin"/>
            </w:r>
            <w:r w:rsidR="00134B0F">
              <w:rPr>
                <w:noProof/>
                <w:webHidden/>
              </w:rPr>
              <w:instrText xml:space="preserve"> PAGEREF _Toc75554345 \h </w:instrText>
            </w:r>
            <w:r w:rsidR="00134B0F">
              <w:rPr>
                <w:noProof/>
                <w:webHidden/>
              </w:rPr>
            </w:r>
            <w:r w:rsidR="00134B0F">
              <w:rPr>
                <w:noProof/>
                <w:webHidden/>
              </w:rPr>
              <w:fldChar w:fldCharType="separate"/>
            </w:r>
            <w:r w:rsidR="00134B0F">
              <w:rPr>
                <w:noProof/>
                <w:webHidden/>
              </w:rPr>
              <w:t>16</w:t>
            </w:r>
            <w:r w:rsidR="00134B0F">
              <w:rPr>
                <w:noProof/>
                <w:webHidden/>
              </w:rPr>
              <w:fldChar w:fldCharType="end"/>
            </w:r>
          </w:hyperlink>
        </w:p>
        <w:p w14:paraId="623800C0" w14:textId="14FB55E0" w:rsidR="00134B0F" w:rsidRDefault="00A81866">
          <w:pPr>
            <w:pStyle w:val="TOC1"/>
            <w:tabs>
              <w:tab w:val="right" w:leader="dot" w:pos="9736"/>
            </w:tabs>
            <w:rPr>
              <w:rFonts w:eastAsiaTheme="minorEastAsia"/>
              <w:noProof/>
              <w:sz w:val="22"/>
              <w:lang w:eastAsia="en-NZ" w:bidi="hi-IN"/>
            </w:rPr>
          </w:pPr>
          <w:hyperlink w:anchor="_Toc75554346" w:history="1">
            <w:r w:rsidR="00134B0F" w:rsidRPr="00430C23">
              <w:rPr>
                <w:rStyle w:val="Hyperlink"/>
                <w:noProof/>
              </w:rPr>
              <w:t>Risk Management</w:t>
            </w:r>
            <w:r w:rsidR="00134B0F">
              <w:rPr>
                <w:noProof/>
                <w:webHidden/>
              </w:rPr>
              <w:tab/>
            </w:r>
            <w:r w:rsidR="00134B0F">
              <w:rPr>
                <w:noProof/>
                <w:webHidden/>
              </w:rPr>
              <w:fldChar w:fldCharType="begin"/>
            </w:r>
            <w:r w:rsidR="00134B0F">
              <w:rPr>
                <w:noProof/>
                <w:webHidden/>
              </w:rPr>
              <w:instrText xml:space="preserve"> PAGEREF _Toc75554346 \h </w:instrText>
            </w:r>
            <w:r w:rsidR="00134B0F">
              <w:rPr>
                <w:noProof/>
                <w:webHidden/>
              </w:rPr>
            </w:r>
            <w:r w:rsidR="00134B0F">
              <w:rPr>
                <w:noProof/>
                <w:webHidden/>
              </w:rPr>
              <w:fldChar w:fldCharType="separate"/>
            </w:r>
            <w:r w:rsidR="00134B0F">
              <w:rPr>
                <w:noProof/>
                <w:webHidden/>
              </w:rPr>
              <w:t>17</w:t>
            </w:r>
            <w:r w:rsidR="00134B0F">
              <w:rPr>
                <w:noProof/>
                <w:webHidden/>
              </w:rPr>
              <w:fldChar w:fldCharType="end"/>
            </w:r>
          </w:hyperlink>
        </w:p>
        <w:p w14:paraId="1981BB2A" w14:textId="76638F03" w:rsidR="00134B0F" w:rsidRDefault="00A81866">
          <w:pPr>
            <w:pStyle w:val="TOC2"/>
            <w:tabs>
              <w:tab w:val="right" w:leader="dot" w:pos="9736"/>
            </w:tabs>
            <w:rPr>
              <w:rFonts w:eastAsiaTheme="minorEastAsia"/>
              <w:noProof/>
              <w:sz w:val="22"/>
              <w:lang w:eastAsia="en-NZ" w:bidi="hi-IN"/>
            </w:rPr>
          </w:pPr>
          <w:hyperlink w:anchor="_Toc75554347" w:history="1">
            <w:r w:rsidR="00134B0F" w:rsidRPr="00430C23">
              <w:rPr>
                <w:rStyle w:val="Hyperlink"/>
                <w:noProof/>
              </w:rPr>
              <w:t>Approach</w:t>
            </w:r>
            <w:r w:rsidR="00134B0F">
              <w:rPr>
                <w:noProof/>
                <w:webHidden/>
              </w:rPr>
              <w:tab/>
            </w:r>
            <w:r w:rsidR="00134B0F">
              <w:rPr>
                <w:noProof/>
                <w:webHidden/>
              </w:rPr>
              <w:fldChar w:fldCharType="begin"/>
            </w:r>
            <w:r w:rsidR="00134B0F">
              <w:rPr>
                <w:noProof/>
                <w:webHidden/>
              </w:rPr>
              <w:instrText xml:space="preserve"> PAGEREF _Toc75554347 \h </w:instrText>
            </w:r>
            <w:r w:rsidR="00134B0F">
              <w:rPr>
                <w:noProof/>
                <w:webHidden/>
              </w:rPr>
            </w:r>
            <w:r w:rsidR="00134B0F">
              <w:rPr>
                <w:noProof/>
                <w:webHidden/>
              </w:rPr>
              <w:fldChar w:fldCharType="separate"/>
            </w:r>
            <w:r w:rsidR="00134B0F">
              <w:rPr>
                <w:noProof/>
                <w:webHidden/>
              </w:rPr>
              <w:t>17</w:t>
            </w:r>
            <w:r w:rsidR="00134B0F">
              <w:rPr>
                <w:noProof/>
                <w:webHidden/>
              </w:rPr>
              <w:fldChar w:fldCharType="end"/>
            </w:r>
          </w:hyperlink>
        </w:p>
        <w:p w14:paraId="20F605F0" w14:textId="667746FA" w:rsidR="00134B0F" w:rsidRDefault="00A81866">
          <w:pPr>
            <w:pStyle w:val="TOC2"/>
            <w:tabs>
              <w:tab w:val="right" w:leader="dot" w:pos="9736"/>
            </w:tabs>
            <w:rPr>
              <w:rFonts w:eastAsiaTheme="minorEastAsia"/>
              <w:noProof/>
              <w:sz w:val="22"/>
              <w:lang w:eastAsia="en-NZ" w:bidi="hi-IN"/>
            </w:rPr>
          </w:pPr>
          <w:hyperlink w:anchor="_Toc75554348" w:history="1">
            <w:r w:rsidR="00134B0F" w:rsidRPr="00430C23">
              <w:rPr>
                <w:rStyle w:val="Hyperlink"/>
                <w:noProof/>
              </w:rPr>
              <w:t>Risk Table</w:t>
            </w:r>
            <w:r w:rsidR="00134B0F">
              <w:rPr>
                <w:noProof/>
                <w:webHidden/>
              </w:rPr>
              <w:tab/>
            </w:r>
            <w:r w:rsidR="00134B0F">
              <w:rPr>
                <w:noProof/>
                <w:webHidden/>
              </w:rPr>
              <w:fldChar w:fldCharType="begin"/>
            </w:r>
            <w:r w:rsidR="00134B0F">
              <w:rPr>
                <w:noProof/>
                <w:webHidden/>
              </w:rPr>
              <w:instrText xml:space="preserve"> PAGEREF _Toc75554348 \h </w:instrText>
            </w:r>
            <w:r w:rsidR="00134B0F">
              <w:rPr>
                <w:noProof/>
                <w:webHidden/>
              </w:rPr>
            </w:r>
            <w:r w:rsidR="00134B0F">
              <w:rPr>
                <w:noProof/>
                <w:webHidden/>
              </w:rPr>
              <w:fldChar w:fldCharType="separate"/>
            </w:r>
            <w:r w:rsidR="00134B0F">
              <w:rPr>
                <w:noProof/>
                <w:webHidden/>
              </w:rPr>
              <w:t>17</w:t>
            </w:r>
            <w:r w:rsidR="00134B0F">
              <w:rPr>
                <w:noProof/>
                <w:webHidden/>
              </w:rPr>
              <w:fldChar w:fldCharType="end"/>
            </w:r>
          </w:hyperlink>
        </w:p>
        <w:p w14:paraId="194E8D33" w14:textId="62A3F6A8" w:rsidR="00134B0F" w:rsidRDefault="00A81866">
          <w:pPr>
            <w:pStyle w:val="TOC1"/>
            <w:tabs>
              <w:tab w:val="right" w:leader="dot" w:pos="9736"/>
            </w:tabs>
            <w:rPr>
              <w:rFonts w:eastAsiaTheme="minorEastAsia"/>
              <w:noProof/>
              <w:sz w:val="22"/>
              <w:lang w:eastAsia="en-NZ" w:bidi="hi-IN"/>
            </w:rPr>
          </w:pPr>
          <w:hyperlink w:anchor="_Toc75554349" w:history="1">
            <w:r w:rsidR="00134B0F" w:rsidRPr="00430C23">
              <w:rPr>
                <w:rStyle w:val="Hyperlink"/>
                <w:noProof/>
              </w:rPr>
              <w:t>Quality Assurance</w:t>
            </w:r>
            <w:r w:rsidR="00134B0F">
              <w:rPr>
                <w:noProof/>
                <w:webHidden/>
              </w:rPr>
              <w:tab/>
            </w:r>
            <w:r w:rsidR="00134B0F">
              <w:rPr>
                <w:noProof/>
                <w:webHidden/>
              </w:rPr>
              <w:fldChar w:fldCharType="begin"/>
            </w:r>
            <w:r w:rsidR="00134B0F">
              <w:rPr>
                <w:noProof/>
                <w:webHidden/>
              </w:rPr>
              <w:instrText xml:space="preserve"> PAGEREF _Toc75554349 \h </w:instrText>
            </w:r>
            <w:r w:rsidR="00134B0F">
              <w:rPr>
                <w:noProof/>
                <w:webHidden/>
              </w:rPr>
            </w:r>
            <w:r w:rsidR="00134B0F">
              <w:rPr>
                <w:noProof/>
                <w:webHidden/>
              </w:rPr>
              <w:fldChar w:fldCharType="separate"/>
            </w:r>
            <w:r w:rsidR="00134B0F">
              <w:rPr>
                <w:noProof/>
                <w:webHidden/>
              </w:rPr>
              <w:t>18</w:t>
            </w:r>
            <w:r w:rsidR="00134B0F">
              <w:rPr>
                <w:noProof/>
                <w:webHidden/>
              </w:rPr>
              <w:fldChar w:fldCharType="end"/>
            </w:r>
          </w:hyperlink>
        </w:p>
        <w:p w14:paraId="758B9C2A" w14:textId="07520D01" w:rsidR="00134B0F" w:rsidRDefault="00A81866">
          <w:pPr>
            <w:pStyle w:val="TOC2"/>
            <w:tabs>
              <w:tab w:val="right" w:leader="dot" w:pos="9736"/>
            </w:tabs>
            <w:rPr>
              <w:rFonts w:eastAsiaTheme="minorEastAsia"/>
              <w:noProof/>
              <w:sz w:val="22"/>
              <w:lang w:eastAsia="en-NZ" w:bidi="hi-IN"/>
            </w:rPr>
          </w:pPr>
          <w:hyperlink w:anchor="_Toc75554350" w:history="1">
            <w:r w:rsidR="00134B0F" w:rsidRPr="00430C23">
              <w:rPr>
                <w:rStyle w:val="Hyperlink"/>
                <w:noProof/>
              </w:rPr>
              <w:t>Approach</w:t>
            </w:r>
            <w:r w:rsidR="00134B0F">
              <w:rPr>
                <w:noProof/>
                <w:webHidden/>
              </w:rPr>
              <w:tab/>
            </w:r>
            <w:r w:rsidR="00134B0F">
              <w:rPr>
                <w:noProof/>
                <w:webHidden/>
              </w:rPr>
              <w:fldChar w:fldCharType="begin"/>
            </w:r>
            <w:r w:rsidR="00134B0F">
              <w:rPr>
                <w:noProof/>
                <w:webHidden/>
              </w:rPr>
              <w:instrText xml:space="preserve"> PAGEREF _Toc75554350 \h </w:instrText>
            </w:r>
            <w:r w:rsidR="00134B0F">
              <w:rPr>
                <w:noProof/>
                <w:webHidden/>
              </w:rPr>
            </w:r>
            <w:r w:rsidR="00134B0F">
              <w:rPr>
                <w:noProof/>
                <w:webHidden/>
              </w:rPr>
              <w:fldChar w:fldCharType="separate"/>
            </w:r>
            <w:r w:rsidR="00134B0F">
              <w:rPr>
                <w:noProof/>
                <w:webHidden/>
              </w:rPr>
              <w:t>18</w:t>
            </w:r>
            <w:r w:rsidR="00134B0F">
              <w:rPr>
                <w:noProof/>
                <w:webHidden/>
              </w:rPr>
              <w:fldChar w:fldCharType="end"/>
            </w:r>
          </w:hyperlink>
        </w:p>
        <w:p w14:paraId="07F2F1C5" w14:textId="5C916799" w:rsidR="00134B0F" w:rsidRDefault="00A81866">
          <w:pPr>
            <w:pStyle w:val="TOC2"/>
            <w:tabs>
              <w:tab w:val="right" w:leader="dot" w:pos="9736"/>
            </w:tabs>
            <w:rPr>
              <w:rFonts w:eastAsiaTheme="minorEastAsia"/>
              <w:noProof/>
              <w:sz w:val="22"/>
              <w:lang w:eastAsia="en-NZ" w:bidi="hi-IN"/>
            </w:rPr>
          </w:pPr>
          <w:hyperlink w:anchor="_Toc75554351" w:history="1">
            <w:r w:rsidR="00134B0F" w:rsidRPr="00430C23">
              <w:rPr>
                <w:rStyle w:val="Hyperlink"/>
                <w:noProof/>
              </w:rPr>
              <w:t>Quality Assurance Table</w:t>
            </w:r>
            <w:r w:rsidR="00134B0F">
              <w:rPr>
                <w:noProof/>
                <w:webHidden/>
              </w:rPr>
              <w:tab/>
            </w:r>
            <w:r w:rsidR="00134B0F">
              <w:rPr>
                <w:noProof/>
                <w:webHidden/>
              </w:rPr>
              <w:fldChar w:fldCharType="begin"/>
            </w:r>
            <w:r w:rsidR="00134B0F">
              <w:rPr>
                <w:noProof/>
                <w:webHidden/>
              </w:rPr>
              <w:instrText xml:space="preserve"> PAGEREF _Toc75554351 \h </w:instrText>
            </w:r>
            <w:r w:rsidR="00134B0F">
              <w:rPr>
                <w:noProof/>
                <w:webHidden/>
              </w:rPr>
            </w:r>
            <w:r w:rsidR="00134B0F">
              <w:rPr>
                <w:noProof/>
                <w:webHidden/>
              </w:rPr>
              <w:fldChar w:fldCharType="separate"/>
            </w:r>
            <w:r w:rsidR="00134B0F">
              <w:rPr>
                <w:noProof/>
                <w:webHidden/>
              </w:rPr>
              <w:t>18</w:t>
            </w:r>
            <w:r w:rsidR="00134B0F">
              <w:rPr>
                <w:noProof/>
                <w:webHidden/>
              </w:rPr>
              <w:fldChar w:fldCharType="end"/>
            </w:r>
          </w:hyperlink>
        </w:p>
        <w:p w14:paraId="0E31C572" w14:textId="1BECD075" w:rsidR="00134B0F" w:rsidRDefault="00A81866">
          <w:pPr>
            <w:pStyle w:val="TOC2"/>
            <w:tabs>
              <w:tab w:val="right" w:leader="dot" w:pos="9736"/>
            </w:tabs>
            <w:rPr>
              <w:rFonts w:eastAsiaTheme="minorEastAsia"/>
              <w:noProof/>
              <w:sz w:val="22"/>
              <w:lang w:eastAsia="en-NZ" w:bidi="hi-IN"/>
            </w:rPr>
          </w:pPr>
          <w:hyperlink w:anchor="_Toc75554352" w:history="1">
            <w:r w:rsidR="00134B0F" w:rsidRPr="00430C23">
              <w:rPr>
                <w:rStyle w:val="Hyperlink"/>
                <w:noProof/>
              </w:rPr>
              <w:t>Test Plan/Scenario/Cases</w:t>
            </w:r>
            <w:r w:rsidR="00134B0F">
              <w:rPr>
                <w:noProof/>
                <w:webHidden/>
              </w:rPr>
              <w:tab/>
            </w:r>
            <w:r w:rsidR="00134B0F">
              <w:rPr>
                <w:noProof/>
                <w:webHidden/>
              </w:rPr>
              <w:fldChar w:fldCharType="begin"/>
            </w:r>
            <w:r w:rsidR="00134B0F">
              <w:rPr>
                <w:noProof/>
                <w:webHidden/>
              </w:rPr>
              <w:instrText xml:space="preserve"> PAGEREF _Toc75554352 \h </w:instrText>
            </w:r>
            <w:r w:rsidR="00134B0F">
              <w:rPr>
                <w:noProof/>
                <w:webHidden/>
              </w:rPr>
            </w:r>
            <w:r w:rsidR="00134B0F">
              <w:rPr>
                <w:noProof/>
                <w:webHidden/>
              </w:rPr>
              <w:fldChar w:fldCharType="separate"/>
            </w:r>
            <w:r w:rsidR="00134B0F">
              <w:rPr>
                <w:noProof/>
                <w:webHidden/>
              </w:rPr>
              <w:t>18</w:t>
            </w:r>
            <w:r w:rsidR="00134B0F">
              <w:rPr>
                <w:noProof/>
                <w:webHidden/>
              </w:rPr>
              <w:fldChar w:fldCharType="end"/>
            </w:r>
          </w:hyperlink>
        </w:p>
        <w:p w14:paraId="267066B4" w14:textId="7B0DAABC" w:rsidR="00134B0F" w:rsidRDefault="00A81866">
          <w:pPr>
            <w:pStyle w:val="TOC1"/>
            <w:tabs>
              <w:tab w:val="right" w:leader="dot" w:pos="9736"/>
            </w:tabs>
            <w:rPr>
              <w:rFonts w:eastAsiaTheme="minorEastAsia"/>
              <w:noProof/>
              <w:sz w:val="22"/>
              <w:lang w:eastAsia="en-NZ" w:bidi="hi-IN"/>
            </w:rPr>
          </w:pPr>
          <w:hyperlink w:anchor="_Toc75554353" w:history="1">
            <w:r w:rsidR="00134B0F" w:rsidRPr="00430C23">
              <w:rPr>
                <w:rStyle w:val="Hyperlink"/>
                <w:noProof/>
              </w:rPr>
              <w:t>Methodology Summary</w:t>
            </w:r>
            <w:r w:rsidR="00134B0F">
              <w:rPr>
                <w:noProof/>
                <w:webHidden/>
              </w:rPr>
              <w:tab/>
            </w:r>
            <w:r w:rsidR="00134B0F">
              <w:rPr>
                <w:noProof/>
                <w:webHidden/>
              </w:rPr>
              <w:fldChar w:fldCharType="begin"/>
            </w:r>
            <w:r w:rsidR="00134B0F">
              <w:rPr>
                <w:noProof/>
                <w:webHidden/>
              </w:rPr>
              <w:instrText xml:space="preserve"> PAGEREF _Toc75554353 \h </w:instrText>
            </w:r>
            <w:r w:rsidR="00134B0F">
              <w:rPr>
                <w:noProof/>
                <w:webHidden/>
              </w:rPr>
            </w:r>
            <w:r w:rsidR="00134B0F">
              <w:rPr>
                <w:noProof/>
                <w:webHidden/>
              </w:rPr>
              <w:fldChar w:fldCharType="separate"/>
            </w:r>
            <w:r w:rsidR="00134B0F">
              <w:rPr>
                <w:noProof/>
                <w:webHidden/>
              </w:rPr>
              <w:t>20</w:t>
            </w:r>
            <w:r w:rsidR="00134B0F">
              <w:rPr>
                <w:noProof/>
                <w:webHidden/>
              </w:rPr>
              <w:fldChar w:fldCharType="end"/>
            </w:r>
          </w:hyperlink>
        </w:p>
        <w:p w14:paraId="4120DB63" w14:textId="6ACA9854" w:rsidR="00134B0F" w:rsidRDefault="00A81866">
          <w:pPr>
            <w:pStyle w:val="TOC2"/>
            <w:tabs>
              <w:tab w:val="right" w:leader="dot" w:pos="9736"/>
            </w:tabs>
            <w:rPr>
              <w:rFonts w:eastAsiaTheme="minorEastAsia"/>
              <w:noProof/>
              <w:sz w:val="22"/>
              <w:lang w:eastAsia="en-NZ" w:bidi="hi-IN"/>
            </w:rPr>
          </w:pPr>
          <w:hyperlink w:anchor="_Toc75554354" w:history="1">
            <w:r w:rsidR="00134B0F" w:rsidRPr="00430C23">
              <w:rPr>
                <w:rStyle w:val="Hyperlink"/>
                <w:noProof/>
              </w:rPr>
              <w:t>Agile Scrum Methodology</w:t>
            </w:r>
            <w:r w:rsidR="00134B0F">
              <w:rPr>
                <w:noProof/>
                <w:webHidden/>
              </w:rPr>
              <w:tab/>
            </w:r>
            <w:r w:rsidR="00134B0F">
              <w:rPr>
                <w:noProof/>
                <w:webHidden/>
              </w:rPr>
              <w:fldChar w:fldCharType="begin"/>
            </w:r>
            <w:r w:rsidR="00134B0F">
              <w:rPr>
                <w:noProof/>
                <w:webHidden/>
              </w:rPr>
              <w:instrText xml:space="preserve"> PAGEREF _Toc75554354 \h </w:instrText>
            </w:r>
            <w:r w:rsidR="00134B0F">
              <w:rPr>
                <w:noProof/>
                <w:webHidden/>
              </w:rPr>
            </w:r>
            <w:r w:rsidR="00134B0F">
              <w:rPr>
                <w:noProof/>
                <w:webHidden/>
              </w:rPr>
              <w:fldChar w:fldCharType="separate"/>
            </w:r>
            <w:r w:rsidR="00134B0F">
              <w:rPr>
                <w:noProof/>
                <w:webHidden/>
              </w:rPr>
              <w:t>20</w:t>
            </w:r>
            <w:r w:rsidR="00134B0F">
              <w:rPr>
                <w:noProof/>
                <w:webHidden/>
              </w:rPr>
              <w:fldChar w:fldCharType="end"/>
            </w:r>
          </w:hyperlink>
        </w:p>
        <w:p w14:paraId="248D3032" w14:textId="718D218A" w:rsidR="00134B0F" w:rsidRDefault="00A81866">
          <w:pPr>
            <w:pStyle w:val="TOC1"/>
            <w:tabs>
              <w:tab w:val="right" w:leader="dot" w:pos="9736"/>
            </w:tabs>
            <w:rPr>
              <w:rFonts w:eastAsiaTheme="minorEastAsia"/>
              <w:noProof/>
              <w:sz w:val="22"/>
              <w:lang w:eastAsia="en-NZ" w:bidi="hi-IN"/>
            </w:rPr>
          </w:pPr>
          <w:hyperlink w:anchor="_Toc75554355" w:history="1">
            <w:r w:rsidR="00134B0F" w:rsidRPr="00430C23">
              <w:rPr>
                <w:rStyle w:val="Hyperlink"/>
                <w:noProof/>
                <w:lang w:val="en-US"/>
              </w:rPr>
              <w:t>Ethics</w:t>
            </w:r>
            <w:r w:rsidR="00134B0F">
              <w:rPr>
                <w:noProof/>
                <w:webHidden/>
              </w:rPr>
              <w:tab/>
            </w:r>
            <w:r w:rsidR="00134B0F">
              <w:rPr>
                <w:noProof/>
                <w:webHidden/>
              </w:rPr>
              <w:fldChar w:fldCharType="begin"/>
            </w:r>
            <w:r w:rsidR="00134B0F">
              <w:rPr>
                <w:noProof/>
                <w:webHidden/>
              </w:rPr>
              <w:instrText xml:space="preserve"> PAGEREF _Toc75554355 \h </w:instrText>
            </w:r>
            <w:r w:rsidR="00134B0F">
              <w:rPr>
                <w:noProof/>
                <w:webHidden/>
              </w:rPr>
            </w:r>
            <w:r w:rsidR="00134B0F">
              <w:rPr>
                <w:noProof/>
                <w:webHidden/>
              </w:rPr>
              <w:fldChar w:fldCharType="separate"/>
            </w:r>
            <w:r w:rsidR="00134B0F">
              <w:rPr>
                <w:noProof/>
                <w:webHidden/>
              </w:rPr>
              <w:t>21</w:t>
            </w:r>
            <w:r w:rsidR="00134B0F">
              <w:rPr>
                <w:noProof/>
                <w:webHidden/>
              </w:rPr>
              <w:fldChar w:fldCharType="end"/>
            </w:r>
          </w:hyperlink>
        </w:p>
        <w:p w14:paraId="577EAFBA" w14:textId="3E277536" w:rsidR="00134B0F" w:rsidRDefault="00A81866">
          <w:pPr>
            <w:pStyle w:val="TOC2"/>
            <w:tabs>
              <w:tab w:val="right" w:leader="dot" w:pos="9736"/>
            </w:tabs>
            <w:rPr>
              <w:rFonts w:eastAsiaTheme="minorEastAsia"/>
              <w:noProof/>
              <w:sz w:val="22"/>
              <w:lang w:eastAsia="en-NZ" w:bidi="hi-IN"/>
            </w:rPr>
          </w:pPr>
          <w:hyperlink w:anchor="_Toc75554356" w:history="1">
            <w:r w:rsidR="00134B0F" w:rsidRPr="00430C23">
              <w:rPr>
                <w:rStyle w:val="Hyperlink"/>
                <w:noProof/>
                <w:lang w:val="en-US"/>
              </w:rPr>
              <w:t>Relevance of ITP Code of Ethics</w:t>
            </w:r>
            <w:r w:rsidR="00134B0F">
              <w:rPr>
                <w:noProof/>
                <w:webHidden/>
              </w:rPr>
              <w:tab/>
            </w:r>
            <w:r w:rsidR="00134B0F">
              <w:rPr>
                <w:noProof/>
                <w:webHidden/>
              </w:rPr>
              <w:fldChar w:fldCharType="begin"/>
            </w:r>
            <w:r w:rsidR="00134B0F">
              <w:rPr>
                <w:noProof/>
                <w:webHidden/>
              </w:rPr>
              <w:instrText xml:space="preserve"> PAGEREF _Toc75554356 \h </w:instrText>
            </w:r>
            <w:r w:rsidR="00134B0F">
              <w:rPr>
                <w:noProof/>
                <w:webHidden/>
              </w:rPr>
            </w:r>
            <w:r w:rsidR="00134B0F">
              <w:rPr>
                <w:noProof/>
                <w:webHidden/>
              </w:rPr>
              <w:fldChar w:fldCharType="separate"/>
            </w:r>
            <w:r w:rsidR="00134B0F">
              <w:rPr>
                <w:noProof/>
                <w:webHidden/>
              </w:rPr>
              <w:t>21</w:t>
            </w:r>
            <w:r w:rsidR="00134B0F">
              <w:rPr>
                <w:noProof/>
                <w:webHidden/>
              </w:rPr>
              <w:fldChar w:fldCharType="end"/>
            </w:r>
          </w:hyperlink>
        </w:p>
        <w:p w14:paraId="322849F0" w14:textId="1106CB3E" w:rsidR="00134B0F" w:rsidRDefault="00A81866">
          <w:pPr>
            <w:pStyle w:val="TOC1"/>
            <w:tabs>
              <w:tab w:val="right" w:leader="dot" w:pos="9736"/>
            </w:tabs>
            <w:rPr>
              <w:rFonts w:eastAsiaTheme="minorEastAsia"/>
              <w:noProof/>
              <w:sz w:val="22"/>
              <w:lang w:eastAsia="en-NZ" w:bidi="hi-IN"/>
            </w:rPr>
          </w:pPr>
          <w:hyperlink w:anchor="_Toc75554357" w:history="1">
            <w:r w:rsidR="00134B0F" w:rsidRPr="00430C23">
              <w:rPr>
                <w:rStyle w:val="Hyperlink"/>
                <w:noProof/>
                <w:lang w:val="en-US"/>
              </w:rPr>
              <w:t>Relevant Legislation</w:t>
            </w:r>
            <w:r w:rsidR="00134B0F">
              <w:rPr>
                <w:noProof/>
                <w:webHidden/>
              </w:rPr>
              <w:tab/>
            </w:r>
            <w:r w:rsidR="00134B0F">
              <w:rPr>
                <w:noProof/>
                <w:webHidden/>
              </w:rPr>
              <w:fldChar w:fldCharType="begin"/>
            </w:r>
            <w:r w:rsidR="00134B0F">
              <w:rPr>
                <w:noProof/>
                <w:webHidden/>
              </w:rPr>
              <w:instrText xml:space="preserve"> PAGEREF _Toc75554357 \h </w:instrText>
            </w:r>
            <w:r w:rsidR="00134B0F">
              <w:rPr>
                <w:noProof/>
                <w:webHidden/>
              </w:rPr>
            </w:r>
            <w:r w:rsidR="00134B0F">
              <w:rPr>
                <w:noProof/>
                <w:webHidden/>
              </w:rPr>
              <w:fldChar w:fldCharType="separate"/>
            </w:r>
            <w:r w:rsidR="00134B0F">
              <w:rPr>
                <w:noProof/>
                <w:webHidden/>
              </w:rPr>
              <w:t>22</w:t>
            </w:r>
            <w:r w:rsidR="00134B0F">
              <w:rPr>
                <w:noProof/>
                <w:webHidden/>
              </w:rPr>
              <w:fldChar w:fldCharType="end"/>
            </w:r>
          </w:hyperlink>
        </w:p>
        <w:p w14:paraId="4EA94E15" w14:textId="1EFBE13E" w:rsidR="00134B0F" w:rsidRDefault="00A81866">
          <w:pPr>
            <w:pStyle w:val="TOC2"/>
            <w:tabs>
              <w:tab w:val="right" w:leader="dot" w:pos="9736"/>
            </w:tabs>
            <w:rPr>
              <w:rFonts w:eastAsiaTheme="minorEastAsia"/>
              <w:noProof/>
              <w:sz w:val="22"/>
              <w:lang w:eastAsia="en-NZ" w:bidi="hi-IN"/>
            </w:rPr>
          </w:pPr>
          <w:hyperlink w:anchor="_Toc75554358" w:history="1">
            <w:r w:rsidR="00134B0F" w:rsidRPr="00430C23">
              <w:rPr>
                <w:rStyle w:val="Hyperlink"/>
                <w:noProof/>
                <w:lang w:val="en-US"/>
              </w:rPr>
              <w:t>Privacy/Confidentiality</w:t>
            </w:r>
            <w:r w:rsidR="00134B0F">
              <w:rPr>
                <w:noProof/>
                <w:webHidden/>
              </w:rPr>
              <w:tab/>
            </w:r>
            <w:r w:rsidR="00134B0F">
              <w:rPr>
                <w:noProof/>
                <w:webHidden/>
              </w:rPr>
              <w:fldChar w:fldCharType="begin"/>
            </w:r>
            <w:r w:rsidR="00134B0F">
              <w:rPr>
                <w:noProof/>
                <w:webHidden/>
              </w:rPr>
              <w:instrText xml:space="preserve"> PAGEREF _Toc75554358 \h </w:instrText>
            </w:r>
            <w:r w:rsidR="00134B0F">
              <w:rPr>
                <w:noProof/>
                <w:webHidden/>
              </w:rPr>
            </w:r>
            <w:r w:rsidR="00134B0F">
              <w:rPr>
                <w:noProof/>
                <w:webHidden/>
              </w:rPr>
              <w:fldChar w:fldCharType="separate"/>
            </w:r>
            <w:r w:rsidR="00134B0F">
              <w:rPr>
                <w:noProof/>
                <w:webHidden/>
              </w:rPr>
              <w:t>22</w:t>
            </w:r>
            <w:r w:rsidR="00134B0F">
              <w:rPr>
                <w:noProof/>
                <w:webHidden/>
              </w:rPr>
              <w:fldChar w:fldCharType="end"/>
            </w:r>
          </w:hyperlink>
        </w:p>
        <w:p w14:paraId="502569EC" w14:textId="6516B524" w:rsidR="00134B0F" w:rsidRDefault="00A81866">
          <w:pPr>
            <w:pStyle w:val="TOC2"/>
            <w:tabs>
              <w:tab w:val="right" w:leader="dot" w:pos="9736"/>
            </w:tabs>
            <w:rPr>
              <w:rFonts w:eastAsiaTheme="minorEastAsia"/>
              <w:noProof/>
              <w:sz w:val="22"/>
              <w:lang w:eastAsia="en-NZ" w:bidi="hi-IN"/>
            </w:rPr>
          </w:pPr>
          <w:hyperlink w:anchor="_Toc75554359" w:history="1">
            <w:r w:rsidR="00134B0F" w:rsidRPr="00430C23">
              <w:rPr>
                <w:rStyle w:val="Hyperlink"/>
                <w:noProof/>
                <w:lang w:val="en-US"/>
              </w:rPr>
              <w:t>Copyright</w:t>
            </w:r>
            <w:r w:rsidR="00134B0F">
              <w:rPr>
                <w:noProof/>
                <w:webHidden/>
              </w:rPr>
              <w:tab/>
            </w:r>
            <w:r w:rsidR="00134B0F">
              <w:rPr>
                <w:noProof/>
                <w:webHidden/>
              </w:rPr>
              <w:fldChar w:fldCharType="begin"/>
            </w:r>
            <w:r w:rsidR="00134B0F">
              <w:rPr>
                <w:noProof/>
                <w:webHidden/>
              </w:rPr>
              <w:instrText xml:space="preserve"> PAGEREF _Toc75554359 \h </w:instrText>
            </w:r>
            <w:r w:rsidR="00134B0F">
              <w:rPr>
                <w:noProof/>
                <w:webHidden/>
              </w:rPr>
            </w:r>
            <w:r w:rsidR="00134B0F">
              <w:rPr>
                <w:noProof/>
                <w:webHidden/>
              </w:rPr>
              <w:fldChar w:fldCharType="separate"/>
            </w:r>
            <w:r w:rsidR="00134B0F">
              <w:rPr>
                <w:noProof/>
                <w:webHidden/>
              </w:rPr>
              <w:t>22</w:t>
            </w:r>
            <w:r w:rsidR="00134B0F">
              <w:rPr>
                <w:noProof/>
                <w:webHidden/>
              </w:rPr>
              <w:fldChar w:fldCharType="end"/>
            </w:r>
          </w:hyperlink>
        </w:p>
        <w:p w14:paraId="465D6AF6" w14:textId="099AAB62" w:rsidR="00134B0F" w:rsidRDefault="00A81866">
          <w:pPr>
            <w:pStyle w:val="TOC2"/>
            <w:tabs>
              <w:tab w:val="right" w:leader="dot" w:pos="9736"/>
            </w:tabs>
            <w:rPr>
              <w:rFonts w:eastAsiaTheme="minorEastAsia"/>
              <w:noProof/>
              <w:sz w:val="22"/>
              <w:lang w:eastAsia="en-NZ" w:bidi="hi-IN"/>
            </w:rPr>
          </w:pPr>
          <w:hyperlink w:anchor="_Toc75554360" w:history="1">
            <w:r w:rsidR="00134B0F" w:rsidRPr="00430C23">
              <w:rPr>
                <w:rStyle w:val="Hyperlink"/>
                <w:noProof/>
                <w:lang w:val="en-US"/>
              </w:rPr>
              <w:t>Patents</w:t>
            </w:r>
            <w:r w:rsidR="00134B0F">
              <w:rPr>
                <w:noProof/>
                <w:webHidden/>
              </w:rPr>
              <w:tab/>
            </w:r>
            <w:r w:rsidR="00134B0F">
              <w:rPr>
                <w:noProof/>
                <w:webHidden/>
              </w:rPr>
              <w:fldChar w:fldCharType="begin"/>
            </w:r>
            <w:r w:rsidR="00134B0F">
              <w:rPr>
                <w:noProof/>
                <w:webHidden/>
              </w:rPr>
              <w:instrText xml:space="preserve"> PAGEREF _Toc75554360 \h </w:instrText>
            </w:r>
            <w:r w:rsidR="00134B0F">
              <w:rPr>
                <w:noProof/>
                <w:webHidden/>
              </w:rPr>
            </w:r>
            <w:r w:rsidR="00134B0F">
              <w:rPr>
                <w:noProof/>
                <w:webHidden/>
              </w:rPr>
              <w:fldChar w:fldCharType="separate"/>
            </w:r>
            <w:r w:rsidR="00134B0F">
              <w:rPr>
                <w:noProof/>
                <w:webHidden/>
              </w:rPr>
              <w:t>22</w:t>
            </w:r>
            <w:r w:rsidR="00134B0F">
              <w:rPr>
                <w:noProof/>
                <w:webHidden/>
              </w:rPr>
              <w:fldChar w:fldCharType="end"/>
            </w:r>
          </w:hyperlink>
        </w:p>
        <w:p w14:paraId="08DD2C3F" w14:textId="32A2308A" w:rsidR="00134B0F" w:rsidRDefault="00A81866">
          <w:pPr>
            <w:pStyle w:val="TOC1"/>
            <w:tabs>
              <w:tab w:val="right" w:leader="dot" w:pos="9736"/>
            </w:tabs>
            <w:rPr>
              <w:rFonts w:eastAsiaTheme="minorEastAsia"/>
              <w:noProof/>
              <w:sz w:val="22"/>
              <w:lang w:eastAsia="en-NZ" w:bidi="hi-IN"/>
            </w:rPr>
          </w:pPr>
          <w:hyperlink w:anchor="_Toc75554361" w:history="1">
            <w:r w:rsidR="00134B0F" w:rsidRPr="00430C23">
              <w:rPr>
                <w:rStyle w:val="Hyperlink"/>
                <w:noProof/>
                <w:lang w:val="en-US"/>
              </w:rPr>
              <w:t>Sustainability, Inclusive Practice and Te Tiriti O Waitangi</w:t>
            </w:r>
            <w:r w:rsidR="00134B0F">
              <w:rPr>
                <w:noProof/>
                <w:webHidden/>
              </w:rPr>
              <w:tab/>
            </w:r>
            <w:r w:rsidR="00134B0F">
              <w:rPr>
                <w:noProof/>
                <w:webHidden/>
              </w:rPr>
              <w:fldChar w:fldCharType="begin"/>
            </w:r>
            <w:r w:rsidR="00134B0F">
              <w:rPr>
                <w:noProof/>
                <w:webHidden/>
              </w:rPr>
              <w:instrText xml:space="preserve"> PAGEREF _Toc75554361 \h </w:instrText>
            </w:r>
            <w:r w:rsidR="00134B0F">
              <w:rPr>
                <w:noProof/>
                <w:webHidden/>
              </w:rPr>
            </w:r>
            <w:r w:rsidR="00134B0F">
              <w:rPr>
                <w:noProof/>
                <w:webHidden/>
              </w:rPr>
              <w:fldChar w:fldCharType="separate"/>
            </w:r>
            <w:r w:rsidR="00134B0F">
              <w:rPr>
                <w:noProof/>
                <w:webHidden/>
              </w:rPr>
              <w:t>23</w:t>
            </w:r>
            <w:r w:rsidR="00134B0F">
              <w:rPr>
                <w:noProof/>
                <w:webHidden/>
              </w:rPr>
              <w:fldChar w:fldCharType="end"/>
            </w:r>
          </w:hyperlink>
        </w:p>
        <w:p w14:paraId="27F72E4D" w14:textId="721D7588" w:rsidR="00134B0F" w:rsidRDefault="00A81866">
          <w:pPr>
            <w:pStyle w:val="TOC2"/>
            <w:tabs>
              <w:tab w:val="right" w:leader="dot" w:pos="9736"/>
            </w:tabs>
            <w:rPr>
              <w:rFonts w:eastAsiaTheme="minorEastAsia"/>
              <w:noProof/>
              <w:sz w:val="22"/>
              <w:lang w:eastAsia="en-NZ" w:bidi="hi-IN"/>
            </w:rPr>
          </w:pPr>
          <w:hyperlink w:anchor="_Toc75554362" w:history="1">
            <w:r w:rsidR="00134B0F" w:rsidRPr="00430C23">
              <w:rPr>
                <w:rStyle w:val="Hyperlink"/>
                <w:noProof/>
                <w:lang w:val="en-US"/>
              </w:rPr>
              <w:t>Relevance of Principles to Student and Industry</w:t>
            </w:r>
            <w:r w:rsidR="00134B0F">
              <w:rPr>
                <w:noProof/>
                <w:webHidden/>
              </w:rPr>
              <w:tab/>
            </w:r>
            <w:r w:rsidR="00134B0F">
              <w:rPr>
                <w:noProof/>
                <w:webHidden/>
              </w:rPr>
              <w:fldChar w:fldCharType="begin"/>
            </w:r>
            <w:r w:rsidR="00134B0F">
              <w:rPr>
                <w:noProof/>
                <w:webHidden/>
              </w:rPr>
              <w:instrText xml:space="preserve"> PAGEREF _Toc75554362 \h </w:instrText>
            </w:r>
            <w:r w:rsidR="00134B0F">
              <w:rPr>
                <w:noProof/>
                <w:webHidden/>
              </w:rPr>
            </w:r>
            <w:r w:rsidR="00134B0F">
              <w:rPr>
                <w:noProof/>
                <w:webHidden/>
              </w:rPr>
              <w:fldChar w:fldCharType="separate"/>
            </w:r>
            <w:r w:rsidR="00134B0F">
              <w:rPr>
                <w:noProof/>
                <w:webHidden/>
              </w:rPr>
              <w:t>23</w:t>
            </w:r>
            <w:r w:rsidR="00134B0F">
              <w:rPr>
                <w:noProof/>
                <w:webHidden/>
              </w:rPr>
              <w:fldChar w:fldCharType="end"/>
            </w:r>
          </w:hyperlink>
        </w:p>
        <w:p w14:paraId="50B80967" w14:textId="29A8E00D" w:rsidR="00134B0F" w:rsidRDefault="00A81866">
          <w:pPr>
            <w:pStyle w:val="TOC1"/>
            <w:tabs>
              <w:tab w:val="right" w:leader="dot" w:pos="9736"/>
            </w:tabs>
            <w:rPr>
              <w:rFonts w:eastAsiaTheme="minorEastAsia"/>
              <w:noProof/>
              <w:sz w:val="22"/>
              <w:lang w:eastAsia="en-NZ" w:bidi="hi-IN"/>
            </w:rPr>
          </w:pPr>
          <w:hyperlink w:anchor="_Toc75554363" w:history="1">
            <w:r w:rsidR="00134B0F" w:rsidRPr="00430C23">
              <w:rPr>
                <w:rStyle w:val="Hyperlink"/>
                <w:noProof/>
                <w:lang w:val="en-US"/>
              </w:rPr>
              <w:t>Reflections</w:t>
            </w:r>
            <w:r w:rsidR="00134B0F">
              <w:rPr>
                <w:noProof/>
                <w:webHidden/>
              </w:rPr>
              <w:tab/>
            </w:r>
            <w:r w:rsidR="00134B0F">
              <w:rPr>
                <w:noProof/>
                <w:webHidden/>
              </w:rPr>
              <w:fldChar w:fldCharType="begin"/>
            </w:r>
            <w:r w:rsidR="00134B0F">
              <w:rPr>
                <w:noProof/>
                <w:webHidden/>
              </w:rPr>
              <w:instrText xml:space="preserve"> PAGEREF _Toc75554363 \h </w:instrText>
            </w:r>
            <w:r w:rsidR="00134B0F">
              <w:rPr>
                <w:noProof/>
                <w:webHidden/>
              </w:rPr>
            </w:r>
            <w:r w:rsidR="00134B0F">
              <w:rPr>
                <w:noProof/>
                <w:webHidden/>
              </w:rPr>
              <w:fldChar w:fldCharType="separate"/>
            </w:r>
            <w:r w:rsidR="00134B0F">
              <w:rPr>
                <w:noProof/>
                <w:webHidden/>
              </w:rPr>
              <w:t>24</w:t>
            </w:r>
            <w:r w:rsidR="00134B0F">
              <w:rPr>
                <w:noProof/>
                <w:webHidden/>
              </w:rPr>
              <w:fldChar w:fldCharType="end"/>
            </w:r>
          </w:hyperlink>
        </w:p>
        <w:p w14:paraId="3F4D8E8F" w14:textId="46CA835A" w:rsidR="00134B0F" w:rsidRDefault="00A81866">
          <w:pPr>
            <w:pStyle w:val="TOC2"/>
            <w:tabs>
              <w:tab w:val="right" w:leader="dot" w:pos="9736"/>
            </w:tabs>
            <w:rPr>
              <w:rFonts w:eastAsiaTheme="minorEastAsia"/>
              <w:noProof/>
              <w:sz w:val="22"/>
              <w:lang w:eastAsia="en-NZ" w:bidi="hi-IN"/>
            </w:rPr>
          </w:pPr>
          <w:hyperlink w:anchor="_Toc75554364" w:history="1">
            <w:r w:rsidR="00134B0F" w:rsidRPr="00430C23">
              <w:rPr>
                <w:rStyle w:val="Hyperlink"/>
                <w:noProof/>
                <w:lang w:val="en-US"/>
              </w:rPr>
              <w:t>Approach</w:t>
            </w:r>
            <w:r w:rsidR="00134B0F">
              <w:rPr>
                <w:noProof/>
                <w:webHidden/>
              </w:rPr>
              <w:tab/>
            </w:r>
            <w:r w:rsidR="00134B0F">
              <w:rPr>
                <w:noProof/>
                <w:webHidden/>
              </w:rPr>
              <w:fldChar w:fldCharType="begin"/>
            </w:r>
            <w:r w:rsidR="00134B0F">
              <w:rPr>
                <w:noProof/>
                <w:webHidden/>
              </w:rPr>
              <w:instrText xml:space="preserve"> PAGEREF _Toc75554364 \h </w:instrText>
            </w:r>
            <w:r w:rsidR="00134B0F">
              <w:rPr>
                <w:noProof/>
                <w:webHidden/>
              </w:rPr>
            </w:r>
            <w:r w:rsidR="00134B0F">
              <w:rPr>
                <w:noProof/>
                <w:webHidden/>
              </w:rPr>
              <w:fldChar w:fldCharType="separate"/>
            </w:r>
            <w:r w:rsidR="00134B0F">
              <w:rPr>
                <w:noProof/>
                <w:webHidden/>
              </w:rPr>
              <w:t>24</w:t>
            </w:r>
            <w:r w:rsidR="00134B0F">
              <w:rPr>
                <w:noProof/>
                <w:webHidden/>
              </w:rPr>
              <w:fldChar w:fldCharType="end"/>
            </w:r>
          </w:hyperlink>
        </w:p>
        <w:p w14:paraId="1D62CB22" w14:textId="2BB58A6B" w:rsidR="00134B0F" w:rsidRDefault="00A81866">
          <w:pPr>
            <w:pStyle w:val="TOC2"/>
            <w:tabs>
              <w:tab w:val="right" w:leader="dot" w:pos="9736"/>
            </w:tabs>
            <w:rPr>
              <w:rFonts w:eastAsiaTheme="minorEastAsia"/>
              <w:noProof/>
              <w:sz w:val="22"/>
              <w:lang w:eastAsia="en-NZ" w:bidi="hi-IN"/>
            </w:rPr>
          </w:pPr>
          <w:hyperlink w:anchor="_Toc75554365" w:history="1">
            <w:r w:rsidR="00134B0F" w:rsidRPr="00430C23">
              <w:rPr>
                <w:rStyle w:val="Hyperlink"/>
                <w:noProof/>
                <w:lang w:val="en-US"/>
              </w:rPr>
              <w:t>Level 6 and Level 7 Course Evaluation</w:t>
            </w:r>
            <w:r w:rsidR="00134B0F">
              <w:rPr>
                <w:noProof/>
                <w:webHidden/>
              </w:rPr>
              <w:tab/>
            </w:r>
            <w:r w:rsidR="00134B0F">
              <w:rPr>
                <w:noProof/>
                <w:webHidden/>
              </w:rPr>
              <w:fldChar w:fldCharType="begin"/>
            </w:r>
            <w:r w:rsidR="00134B0F">
              <w:rPr>
                <w:noProof/>
                <w:webHidden/>
              </w:rPr>
              <w:instrText xml:space="preserve"> PAGEREF _Toc75554365 \h </w:instrText>
            </w:r>
            <w:r w:rsidR="00134B0F">
              <w:rPr>
                <w:noProof/>
                <w:webHidden/>
              </w:rPr>
            </w:r>
            <w:r w:rsidR="00134B0F">
              <w:rPr>
                <w:noProof/>
                <w:webHidden/>
              </w:rPr>
              <w:fldChar w:fldCharType="separate"/>
            </w:r>
            <w:r w:rsidR="00134B0F">
              <w:rPr>
                <w:noProof/>
                <w:webHidden/>
              </w:rPr>
              <w:t>24</w:t>
            </w:r>
            <w:r w:rsidR="00134B0F">
              <w:rPr>
                <w:noProof/>
                <w:webHidden/>
              </w:rPr>
              <w:fldChar w:fldCharType="end"/>
            </w:r>
          </w:hyperlink>
        </w:p>
        <w:p w14:paraId="7217A041" w14:textId="36EBF611" w:rsidR="00134B0F" w:rsidRDefault="00A81866">
          <w:pPr>
            <w:pStyle w:val="TOC2"/>
            <w:tabs>
              <w:tab w:val="right" w:leader="dot" w:pos="9736"/>
            </w:tabs>
            <w:rPr>
              <w:rFonts w:eastAsiaTheme="minorEastAsia"/>
              <w:noProof/>
              <w:sz w:val="22"/>
              <w:lang w:eastAsia="en-NZ" w:bidi="hi-IN"/>
            </w:rPr>
          </w:pPr>
          <w:hyperlink w:anchor="_Toc75554366" w:history="1">
            <w:r w:rsidR="00134B0F" w:rsidRPr="00430C23">
              <w:rPr>
                <w:rStyle w:val="Hyperlink"/>
                <w:noProof/>
                <w:lang w:val="en-US"/>
              </w:rPr>
              <w:t>Overall Reflection</w:t>
            </w:r>
            <w:r w:rsidR="00134B0F">
              <w:rPr>
                <w:noProof/>
                <w:webHidden/>
              </w:rPr>
              <w:tab/>
            </w:r>
            <w:r w:rsidR="00134B0F">
              <w:rPr>
                <w:noProof/>
                <w:webHidden/>
              </w:rPr>
              <w:fldChar w:fldCharType="begin"/>
            </w:r>
            <w:r w:rsidR="00134B0F">
              <w:rPr>
                <w:noProof/>
                <w:webHidden/>
              </w:rPr>
              <w:instrText xml:space="preserve"> PAGEREF _Toc75554366 \h </w:instrText>
            </w:r>
            <w:r w:rsidR="00134B0F">
              <w:rPr>
                <w:noProof/>
                <w:webHidden/>
              </w:rPr>
            </w:r>
            <w:r w:rsidR="00134B0F">
              <w:rPr>
                <w:noProof/>
                <w:webHidden/>
              </w:rPr>
              <w:fldChar w:fldCharType="separate"/>
            </w:r>
            <w:r w:rsidR="00134B0F">
              <w:rPr>
                <w:noProof/>
                <w:webHidden/>
              </w:rPr>
              <w:t>27</w:t>
            </w:r>
            <w:r w:rsidR="00134B0F">
              <w:rPr>
                <w:noProof/>
                <w:webHidden/>
              </w:rPr>
              <w:fldChar w:fldCharType="end"/>
            </w:r>
          </w:hyperlink>
        </w:p>
        <w:p w14:paraId="0F6BD3B4" w14:textId="45DB274D" w:rsidR="00134B0F" w:rsidRDefault="00A81866">
          <w:pPr>
            <w:pStyle w:val="TOC2"/>
            <w:tabs>
              <w:tab w:val="right" w:leader="dot" w:pos="9736"/>
            </w:tabs>
            <w:rPr>
              <w:rFonts w:eastAsiaTheme="minorEastAsia"/>
              <w:noProof/>
              <w:sz w:val="22"/>
              <w:lang w:eastAsia="en-NZ" w:bidi="hi-IN"/>
            </w:rPr>
          </w:pPr>
          <w:hyperlink w:anchor="_Toc75554367" w:history="1">
            <w:r w:rsidR="00134B0F" w:rsidRPr="00430C23">
              <w:rPr>
                <w:rStyle w:val="Hyperlink"/>
                <w:noProof/>
                <w:lang w:val="en-US"/>
              </w:rPr>
              <w:t>Self-Evaluation</w:t>
            </w:r>
            <w:r w:rsidR="00134B0F">
              <w:rPr>
                <w:noProof/>
                <w:webHidden/>
              </w:rPr>
              <w:tab/>
            </w:r>
            <w:r w:rsidR="00134B0F">
              <w:rPr>
                <w:noProof/>
                <w:webHidden/>
              </w:rPr>
              <w:fldChar w:fldCharType="begin"/>
            </w:r>
            <w:r w:rsidR="00134B0F">
              <w:rPr>
                <w:noProof/>
                <w:webHidden/>
              </w:rPr>
              <w:instrText xml:space="preserve"> PAGEREF _Toc75554367 \h </w:instrText>
            </w:r>
            <w:r w:rsidR="00134B0F">
              <w:rPr>
                <w:noProof/>
                <w:webHidden/>
              </w:rPr>
            </w:r>
            <w:r w:rsidR="00134B0F">
              <w:rPr>
                <w:noProof/>
                <w:webHidden/>
              </w:rPr>
              <w:fldChar w:fldCharType="separate"/>
            </w:r>
            <w:r w:rsidR="00134B0F">
              <w:rPr>
                <w:noProof/>
                <w:webHidden/>
              </w:rPr>
              <w:t>28</w:t>
            </w:r>
            <w:r w:rsidR="00134B0F">
              <w:rPr>
                <w:noProof/>
                <w:webHidden/>
              </w:rPr>
              <w:fldChar w:fldCharType="end"/>
            </w:r>
          </w:hyperlink>
        </w:p>
        <w:p w14:paraId="36A55E0F" w14:textId="3D250CE8" w:rsidR="00134B0F" w:rsidRDefault="00A81866">
          <w:pPr>
            <w:pStyle w:val="TOC1"/>
            <w:tabs>
              <w:tab w:val="right" w:leader="dot" w:pos="9736"/>
            </w:tabs>
            <w:rPr>
              <w:rFonts w:eastAsiaTheme="minorEastAsia"/>
              <w:noProof/>
              <w:sz w:val="22"/>
              <w:lang w:eastAsia="en-NZ" w:bidi="hi-IN"/>
            </w:rPr>
          </w:pPr>
          <w:hyperlink w:anchor="_Toc75554368" w:history="1">
            <w:r w:rsidR="00134B0F" w:rsidRPr="00430C23">
              <w:rPr>
                <w:rStyle w:val="Hyperlink"/>
                <w:noProof/>
              </w:rPr>
              <w:t>References</w:t>
            </w:r>
            <w:r w:rsidR="00134B0F">
              <w:rPr>
                <w:noProof/>
                <w:webHidden/>
              </w:rPr>
              <w:tab/>
            </w:r>
            <w:r w:rsidR="00134B0F">
              <w:rPr>
                <w:noProof/>
                <w:webHidden/>
              </w:rPr>
              <w:fldChar w:fldCharType="begin"/>
            </w:r>
            <w:r w:rsidR="00134B0F">
              <w:rPr>
                <w:noProof/>
                <w:webHidden/>
              </w:rPr>
              <w:instrText xml:space="preserve"> PAGEREF _Toc75554368 \h </w:instrText>
            </w:r>
            <w:r w:rsidR="00134B0F">
              <w:rPr>
                <w:noProof/>
                <w:webHidden/>
              </w:rPr>
            </w:r>
            <w:r w:rsidR="00134B0F">
              <w:rPr>
                <w:noProof/>
                <w:webHidden/>
              </w:rPr>
              <w:fldChar w:fldCharType="separate"/>
            </w:r>
            <w:r w:rsidR="00134B0F">
              <w:rPr>
                <w:noProof/>
                <w:webHidden/>
              </w:rPr>
              <w:t>29</w:t>
            </w:r>
            <w:r w:rsidR="00134B0F">
              <w:rPr>
                <w:noProof/>
                <w:webHidden/>
              </w:rPr>
              <w:fldChar w:fldCharType="end"/>
            </w:r>
          </w:hyperlink>
        </w:p>
        <w:p w14:paraId="01162BBC" w14:textId="130DFBC0" w:rsidR="00134B0F" w:rsidRDefault="00A81866">
          <w:pPr>
            <w:pStyle w:val="TOC1"/>
            <w:tabs>
              <w:tab w:val="right" w:leader="dot" w:pos="9736"/>
            </w:tabs>
            <w:rPr>
              <w:rFonts w:eastAsiaTheme="minorEastAsia"/>
              <w:noProof/>
              <w:sz w:val="22"/>
              <w:lang w:eastAsia="en-NZ" w:bidi="hi-IN"/>
            </w:rPr>
          </w:pPr>
          <w:hyperlink w:anchor="_Toc75554369" w:history="1">
            <w:r w:rsidR="00134B0F" w:rsidRPr="00430C23">
              <w:rPr>
                <w:rStyle w:val="Hyperlink"/>
                <w:noProof/>
                <w:lang w:val="en-US"/>
              </w:rPr>
              <w:t>Appendices</w:t>
            </w:r>
            <w:r w:rsidR="00134B0F">
              <w:rPr>
                <w:noProof/>
                <w:webHidden/>
              </w:rPr>
              <w:tab/>
            </w:r>
            <w:r w:rsidR="00134B0F">
              <w:rPr>
                <w:noProof/>
                <w:webHidden/>
              </w:rPr>
              <w:fldChar w:fldCharType="begin"/>
            </w:r>
            <w:r w:rsidR="00134B0F">
              <w:rPr>
                <w:noProof/>
                <w:webHidden/>
              </w:rPr>
              <w:instrText xml:space="preserve"> PAGEREF _Toc75554369 \h </w:instrText>
            </w:r>
            <w:r w:rsidR="00134B0F">
              <w:rPr>
                <w:noProof/>
                <w:webHidden/>
              </w:rPr>
            </w:r>
            <w:r w:rsidR="00134B0F">
              <w:rPr>
                <w:noProof/>
                <w:webHidden/>
              </w:rPr>
              <w:fldChar w:fldCharType="separate"/>
            </w:r>
            <w:r w:rsidR="00134B0F">
              <w:rPr>
                <w:noProof/>
                <w:webHidden/>
              </w:rPr>
              <w:t>30</w:t>
            </w:r>
            <w:r w:rsidR="00134B0F">
              <w:rPr>
                <w:noProof/>
                <w:webHidden/>
              </w:rPr>
              <w:fldChar w:fldCharType="end"/>
            </w:r>
          </w:hyperlink>
        </w:p>
        <w:p w14:paraId="4A988D4F" w14:textId="5BB1D3AA" w:rsidR="00134B0F" w:rsidRDefault="00A81866">
          <w:pPr>
            <w:pStyle w:val="TOC2"/>
            <w:tabs>
              <w:tab w:val="right" w:leader="dot" w:pos="9736"/>
            </w:tabs>
            <w:rPr>
              <w:rFonts w:eastAsiaTheme="minorEastAsia"/>
              <w:noProof/>
              <w:sz w:val="22"/>
              <w:lang w:eastAsia="en-NZ" w:bidi="hi-IN"/>
            </w:rPr>
          </w:pPr>
          <w:hyperlink w:anchor="_Toc75554370" w:history="1">
            <w:r w:rsidR="00134B0F" w:rsidRPr="00430C23">
              <w:rPr>
                <w:rStyle w:val="Hyperlink"/>
                <w:noProof/>
                <w:lang w:val="en-US"/>
              </w:rPr>
              <w:t>Appendix A – Project Goals</w:t>
            </w:r>
            <w:r w:rsidR="00134B0F">
              <w:rPr>
                <w:noProof/>
                <w:webHidden/>
              </w:rPr>
              <w:tab/>
            </w:r>
            <w:r w:rsidR="00134B0F">
              <w:rPr>
                <w:noProof/>
                <w:webHidden/>
              </w:rPr>
              <w:fldChar w:fldCharType="begin"/>
            </w:r>
            <w:r w:rsidR="00134B0F">
              <w:rPr>
                <w:noProof/>
                <w:webHidden/>
              </w:rPr>
              <w:instrText xml:space="preserve"> PAGEREF _Toc75554370 \h </w:instrText>
            </w:r>
            <w:r w:rsidR="00134B0F">
              <w:rPr>
                <w:noProof/>
                <w:webHidden/>
              </w:rPr>
            </w:r>
            <w:r w:rsidR="00134B0F">
              <w:rPr>
                <w:noProof/>
                <w:webHidden/>
              </w:rPr>
              <w:fldChar w:fldCharType="separate"/>
            </w:r>
            <w:r w:rsidR="00134B0F">
              <w:rPr>
                <w:noProof/>
                <w:webHidden/>
              </w:rPr>
              <w:t>30</w:t>
            </w:r>
            <w:r w:rsidR="00134B0F">
              <w:rPr>
                <w:noProof/>
                <w:webHidden/>
              </w:rPr>
              <w:fldChar w:fldCharType="end"/>
            </w:r>
          </w:hyperlink>
        </w:p>
        <w:p w14:paraId="5971EA83" w14:textId="3147076C" w:rsidR="00134B0F" w:rsidRDefault="00A81866">
          <w:pPr>
            <w:pStyle w:val="TOC2"/>
            <w:tabs>
              <w:tab w:val="right" w:leader="dot" w:pos="9736"/>
            </w:tabs>
            <w:rPr>
              <w:rFonts w:eastAsiaTheme="minorEastAsia"/>
              <w:noProof/>
              <w:sz w:val="22"/>
              <w:lang w:eastAsia="en-NZ" w:bidi="hi-IN"/>
            </w:rPr>
          </w:pPr>
          <w:hyperlink w:anchor="_Toc75554371" w:history="1">
            <w:r w:rsidR="00134B0F" w:rsidRPr="00430C23">
              <w:rPr>
                <w:rStyle w:val="Hyperlink"/>
                <w:noProof/>
                <w:lang w:val="en-US"/>
              </w:rPr>
              <w:t>Appendix B – Academic Final Deliverables</w:t>
            </w:r>
            <w:r w:rsidR="00134B0F">
              <w:rPr>
                <w:noProof/>
                <w:webHidden/>
              </w:rPr>
              <w:tab/>
            </w:r>
            <w:r w:rsidR="00134B0F">
              <w:rPr>
                <w:noProof/>
                <w:webHidden/>
              </w:rPr>
              <w:fldChar w:fldCharType="begin"/>
            </w:r>
            <w:r w:rsidR="00134B0F">
              <w:rPr>
                <w:noProof/>
                <w:webHidden/>
              </w:rPr>
              <w:instrText xml:space="preserve"> PAGEREF _Toc75554371 \h </w:instrText>
            </w:r>
            <w:r w:rsidR="00134B0F">
              <w:rPr>
                <w:noProof/>
                <w:webHidden/>
              </w:rPr>
            </w:r>
            <w:r w:rsidR="00134B0F">
              <w:rPr>
                <w:noProof/>
                <w:webHidden/>
              </w:rPr>
              <w:fldChar w:fldCharType="separate"/>
            </w:r>
            <w:r w:rsidR="00134B0F">
              <w:rPr>
                <w:noProof/>
                <w:webHidden/>
              </w:rPr>
              <w:t>33</w:t>
            </w:r>
            <w:r w:rsidR="00134B0F">
              <w:rPr>
                <w:noProof/>
                <w:webHidden/>
              </w:rPr>
              <w:fldChar w:fldCharType="end"/>
            </w:r>
          </w:hyperlink>
        </w:p>
        <w:p w14:paraId="023E8E97" w14:textId="24EC5D91" w:rsidR="00134B0F" w:rsidRDefault="00A81866">
          <w:pPr>
            <w:pStyle w:val="TOC2"/>
            <w:tabs>
              <w:tab w:val="right" w:leader="dot" w:pos="9736"/>
            </w:tabs>
            <w:rPr>
              <w:rFonts w:eastAsiaTheme="minorEastAsia"/>
              <w:noProof/>
              <w:sz w:val="22"/>
              <w:lang w:eastAsia="en-NZ" w:bidi="hi-IN"/>
            </w:rPr>
          </w:pPr>
          <w:hyperlink w:anchor="_Toc75554372" w:history="1">
            <w:r w:rsidR="00134B0F" w:rsidRPr="00430C23">
              <w:rPr>
                <w:rStyle w:val="Hyperlink"/>
                <w:noProof/>
                <w:lang w:val="en-US"/>
              </w:rPr>
              <w:t>Appendix C – Student Skills</w:t>
            </w:r>
            <w:r w:rsidR="00134B0F">
              <w:rPr>
                <w:noProof/>
                <w:webHidden/>
              </w:rPr>
              <w:tab/>
            </w:r>
            <w:r w:rsidR="00134B0F">
              <w:rPr>
                <w:noProof/>
                <w:webHidden/>
              </w:rPr>
              <w:fldChar w:fldCharType="begin"/>
            </w:r>
            <w:r w:rsidR="00134B0F">
              <w:rPr>
                <w:noProof/>
                <w:webHidden/>
              </w:rPr>
              <w:instrText xml:space="preserve"> PAGEREF _Toc75554372 \h </w:instrText>
            </w:r>
            <w:r w:rsidR="00134B0F">
              <w:rPr>
                <w:noProof/>
                <w:webHidden/>
              </w:rPr>
            </w:r>
            <w:r w:rsidR="00134B0F">
              <w:rPr>
                <w:noProof/>
                <w:webHidden/>
              </w:rPr>
              <w:fldChar w:fldCharType="separate"/>
            </w:r>
            <w:r w:rsidR="00134B0F">
              <w:rPr>
                <w:noProof/>
                <w:webHidden/>
              </w:rPr>
              <w:t>34</w:t>
            </w:r>
            <w:r w:rsidR="00134B0F">
              <w:rPr>
                <w:noProof/>
                <w:webHidden/>
              </w:rPr>
              <w:fldChar w:fldCharType="end"/>
            </w:r>
          </w:hyperlink>
        </w:p>
        <w:p w14:paraId="34F0F905" w14:textId="24D55892" w:rsidR="00134B0F" w:rsidRDefault="00A81866">
          <w:pPr>
            <w:pStyle w:val="TOC2"/>
            <w:tabs>
              <w:tab w:val="right" w:leader="dot" w:pos="9736"/>
            </w:tabs>
            <w:rPr>
              <w:rFonts w:eastAsiaTheme="minorEastAsia"/>
              <w:noProof/>
              <w:sz w:val="22"/>
              <w:lang w:eastAsia="en-NZ" w:bidi="hi-IN"/>
            </w:rPr>
          </w:pPr>
          <w:hyperlink w:anchor="_Toc75554373" w:history="1">
            <w:r w:rsidR="00134B0F" w:rsidRPr="00430C23">
              <w:rPr>
                <w:rStyle w:val="Hyperlink"/>
                <w:noProof/>
                <w:lang w:val="en-US"/>
              </w:rPr>
              <w:t>Appendix D – Burndown Charts</w:t>
            </w:r>
            <w:r w:rsidR="00134B0F">
              <w:rPr>
                <w:noProof/>
                <w:webHidden/>
              </w:rPr>
              <w:tab/>
            </w:r>
            <w:r w:rsidR="00134B0F">
              <w:rPr>
                <w:noProof/>
                <w:webHidden/>
              </w:rPr>
              <w:fldChar w:fldCharType="begin"/>
            </w:r>
            <w:r w:rsidR="00134B0F">
              <w:rPr>
                <w:noProof/>
                <w:webHidden/>
              </w:rPr>
              <w:instrText xml:space="preserve"> PAGEREF _Toc75554373 \h </w:instrText>
            </w:r>
            <w:r w:rsidR="00134B0F">
              <w:rPr>
                <w:noProof/>
                <w:webHidden/>
              </w:rPr>
            </w:r>
            <w:r w:rsidR="00134B0F">
              <w:rPr>
                <w:noProof/>
                <w:webHidden/>
              </w:rPr>
              <w:fldChar w:fldCharType="separate"/>
            </w:r>
            <w:r w:rsidR="00134B0F">
              <w:rPr>
                <w:noProof/>
                <w:webHidden/>
              </w:rPr>
              <w:t>37</w:t>
            </w:r>
            <w:r w:rsidR="00134B0F">
              <w:rPr>
                <w:noProof/>
                <w:webHidden/>
              </w:rPr>
              <w:fldChar w:fldCharType="end"/>
            </w:r>
          </w:hyperlink>
        </w:p>
        <w:p w14:paraId="1B8DF735" w14:textId="55B47176" w:rsidR="00134B0F" w:rsidRDefault="00A81866">
          <w:pPr>
            <w:pStyle w:val="TOC2"/>
            <w:tabs>
              <w:tab w:val="right" w:leader="dot" w:pos="9736"/>
            </w:tabs>
            <w:rPr>
              <w:rFonts w:eastAsiaTheme="minorEastAsia"/>
              <w:noProof/>
              <w:sz w:val="22"/>
              <w:lang w:eastAsia="en-NZ" w:bidi="hi-IN"/>
            </w:rPr>
          </w:pPr>
          <w:hyperlink w:anchor="_Toc75554374" w:history="1">
            <w:r w:rsidR="00134B0F" w:rsidRPr="00430C23">
              <w:rPr>
                <w:rStyle w:val="Hyperlink"/>
                <w:noProof/>
                <w:lang w:val="en-US"/>
              </w:rPr>
              <w:t>Appendix E – Risk Management</w:t>
            </w:r>
            <w:r w:rsidR="00134B0F">
              <w:rPr>
                <w:noProof/>
                <w:webHidden/>
              </w:rPr>
              <w:tab/>
            </w:r>
            <w:r w:rsidR="00134B0F">
              <w:rPr>
                <w:noProof/>
                <w:webHidden/>
              </w:rPr>
              <w:fldChar w:fldCharType="begin"/>
            </w:r>
            <w:r w:rsidR="00134B0F">
              <w:rPr>
                <w:noProof/>
                <w:webHidden/>
              </w:rPr>
              <w:instrText xml:space="preserve"> PAGEREF _Toc75554374 \h </w:instrText>
            </w:r>
            <w:r w:rsidR="00134B0F">
              <w:rPr>
                <w:noProof/>
                <w:webHidden/>
              </w:rPr>
            </w:r>
            <w:r w:rsidR="00134B0F">
              <w:rPr>
                <w:noProof/>
                <w:webHidden/>
              </w:rPr>
              <w:fldChar w:fldCharType="separate"/>
            </w:r>
            <w:r w:rsidR="00134B0F">
              <w:rPr>
                <w:noProof/>
                <w:webHidden/>
              </w:rPr>
              <w:t>39</w:t>
            </w:r>
            <w:r w:rsidR="00134B0F">
              <w:rPr>
                <w:noProof/>
                <w:webHidden/>
              </w:rPr>
              <w:fldChar w:fldCharType="end"/>
            </w:r>
          </w:hyperlink>
        </w:p>
        <w:p w14:paraId="30517430" w14:textId="242022DE" w:rsidR="00134B0F" w:rsidRDefault="00A81866">
          <w:pPr>
            <w:pStyle w:val="TOC2"/>
            <w:tabs>
              <w:tab w:val="right" w:leader="dot" w:pos="9736"/>
            </w:tabs>
            <w:rPr>
              <w:rFonts w:eastAsiaTheme="minorEastAsia"/>
              <w:noProof/>
              <w:sz w:val="22"/>
              <w:lang w:eastAsia="en-NZ" w:bidi="hi-IN"/>
            </w:rPr>
          </w:pPr>
          <w:hyperlink w:anchor="_Toc75554375" w:history="1">
            <w:r w:rsidR="00134B0F" w:rsidRPr="00430C23">
              <w:rPr>
                <w:rStyle w:val="Hyperlink"/>
                <w:noProof/>
                <w:lang w:val="en-US"/>
              </w:rPr>
              <w:t>Appendix F – Quality Assurance</w:t>
            </w:r>
            <w:r w:rsidR="00134B0F">
              <w:rPr>
                <w:noProof/>
                <w:webHidden/>
              </w:rPr>
              <w:tab/>
            </w:r>
            <w:r w:rsidR="00134B0F">
              <w:rPr>
                <w:noProof/>
                <w:webHidden/>
              </w:rPr>
              <w:fldChar w:fldCharType="begin"/>
            </w:r>
            <w:r w:rsidR="00134B0F">
              <w:rPr>
                <w:noProof/>
                <w:webHidden/>
              </w:rPr>
              <w:instrText xml:space="preserve"> PAGEREF _Toc75554375 \h </w:instrText>
            </w:r>
            <w:r w:rsidR="00134B0F">
              <w:rPr>
                <w:noProof/>
                <w:webHidden/>
              </w:rPr>
            </w:r>
            <w:r w:rsidR="00134B0F">
              <w:rPr>
                <w:noProof/>
                <w:webHidden/>
              </w:rPr>
              <w:fldChar w:fldCharType="separate"/>
            </w:r>
            <w:r w:rsidR="00134B0F">
              <w:rPr>
                <w:noProof/>
                <w:webHidden/>
              </w:rPr>
              <w:t>42</w:t>
            </w:r>
            <w:r w:rsidR="00134B0F">
              <w:rPr>
                <w:noProof/>
                <w:webHidden/>
              </w:rPr>
              <w:fldChar w:fldCharType="end"/>
            </w:r>
          </w:hyperlink>
        </w:p>
        <w:p w14:paraId="53C98E2C" w14:textId="3FE3174D" w:rsidR="00304B34" w:rsidRDefault="006F5156" w:rsidP="00304B34">
          <w:r>
            <w:fldChar w:fldCharType="end"/>
          </w:r>
        </w:p>
      </w:sdtContent>
    </w:sdt>
    <w:p w14:paraId="0348AC13" w14:textId="718326E7" w:rsidR="00304B34" w:rsidRDefault="00304B34" w:rsidP="00304B34"/>
    <w:p w14:paraId="4F786A9F" w14:textId="77777777" w:rsidR="00304B34" w:rsidRDefault="00304B34" w:rsidP="00304B34">
      <w:r>
        <w:br w:type="page"/>
      </w:r>
    </w:p>
    <w:p w14:paraId="5845315A" w14:textId="4D1E119B" w:rsidR="00CC6F92" w:rsidRDefault="00304B34" w:rsidP="00304B34">
      <w:pPr>
        <w:pStyle w:val="Heading1"/>
      </w:pPr>
      <w:bookmarkStart w:id="0" w:name="_Toc75554324"/>
      <w:r>
        <w:lastRenderedPageBreak/>
        <w:t>Document Control</w:t>
      </w:r>
      <w:bookmarkEnd w:id="0"/>
    </w:p>
    <w:tbl>
      <w:tblPr>
        <w:tblStyle w:val="GridTable4-Accent2"/>
        <w:tblW w:w="5000" w:type="pct"/>
        <w:tblLook w:val="06A0" w:firstRow="1" w:lastRow="0" w:firstColumn="1" w:lastColumn="0" w:noHBand="1" w:noVBand="1"/>
      </w:tblPr>
      <w:tblGrid>
        <w:gridCol w:w="1766"/>
        <w:gridCol w:w="1484"/>
        <w:gridCol w:w="1244"/>
        <w:gridCol w:w="5242"/>
      </w:tblGrid>
      <w:tr w:rsidR="00304B34" w14:paraId="5917AAE1" w14:textId="77777777" w:rsidTr="00721634">
        <w:trPr>
          <w:cnfStyle w:val="100000000000" w:firstRow="1" w:lastRow="0" w:firstColumn="0" w:lastColumn="0" w:oddVBand="0" w:evenVBand="0" w:oddHBand="0"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05F8B34E" w14:textId="77777777" w:rsidR="00304B34" w:rsidRDefault="00304B34" w:rsidP="0060339D">
            <w:r>
              <w:t>Date</w:t>
            </w:r>
          </w:p>
        </w:tc>
        <w:tc>
          <w:tcPr>
            <w:tcW w:w="762" w:type="pct"/>
            <w:vAlign w:val="center"/>
          </w:tcPr>
          <w:p w14:paraId="3103741B" w14:textId="77777777" w:rsidR="00304B34" w:rsidRDefault="00304B34" w:rsidP="0060339D">
            <w:pPr>
              <w:cnfStyle w:val="100000000000" w:firstRow="1" w:lastRow="0" w:firstColumn="0" w:lastColumn="0" w:oddVBand="0" w:evenVBand="0" w:oddHBand="0" w:evenHBand="0" w:firstRowFirstColumn="0" w:firstRowLastColumn="0" w:lastRowFirstColumn="0" w:lastRowLastColumn="0"/>
            </w:pPr>
            <w:r>
              <w:t>Author</w:t>
            </w:r>
          </w:p>
        </w:tc>
        <w:tc>
          <w:tcPr>
            <w:tcW w:w="639" w:type="pct"/>
            <w:vAlign w:val="center"/>
          </w:tcPr>
          <w:p w14:paraId="6C89EF32" w14:textId="77777777" w:rsidR="00304B34" w:rsidRDefault="00304B34" w:rsidP="0060339D">
            <w:pPr>
              <w:cnfStyle w:val="100000000000" w:firstRow="1" w:lastRow="0" w:firstColumn="0" w:lastColumn="0" w:oddVBand="0" w:evenVBand="0" w:oddHBand="0" w:evenHBand="0" w:firstRowFirstColumn="0" w:firstRowLastColumn="0" w:lastRowFirstColumn="0" w:lastRowLastColumn="0"/>
            </w:pPr>
            <w:r>
              <w:t>Version</w:t>
            </w:r>
          </w:p>
        </w:tc>
        <w:tc>
          <w:tcPr>
            <w:tcW w:w="2692" w:type="pct"/>
            <w:vAlign w:val="center"/>
          </w:tcPr>
          <w:p w14:paraId="02AA44A2" w14:textId="77777777" w:rsidR="00304B34" w:rsidRDefault="00304B34" w:rsidP="0060339D">
            <w:pPr>
              <w:cnfStyle w:val="100000000000" w:firstRow="1" w:lastRow="0" w:firstColumn="0" w:lastColumn="0" w:oddVBand="0" w:evenVBand="0" w:oddHBand="0" w:evenHBand="0" w:firstRowFirstColumn="0" w:firstRowLastColumn="0" w:lastRowFirstColumn="0" w:lastRowLastColumn="0"/>
            </w:pPr>
            <w:r>
              <w:t>Status of Document/Updates Made</w:t>
            </w:r>
          </w:p>
        </w:tc>
      </w:tr>
      <w:tr w:rsidR="00304B34" w14:paraId="5C17051A"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7C036423" w14:textId="77777777" w:rsidR="00304B34" w:rsidRDefault="00304B34" w:rsidP="0060339D">
            <w:r>
              <w:t>22/03/2021</w:t>
            </w:r>
          </w:p>
        </w:tc>
        <w:tc>
          <w:tcPr>
            <w:tcW w:w="762" w:type="pct"/>
            <w:vAlign w:val="center"/>
          </w:tcPr>
          <w:p w14:paraId="292580DC"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1ECD525D"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1</w:t>
            </w:r>
          </w:p>
        </w:tc>
        <w:tc>
          <w:tcPr>
            <w:tcW w:w="2692" w:type="pct"/>
            <w:vAlign w:val="center"/>
          </w:tcPr>
          <w:p w14:paraId="45DD767A" w14:textId="77777777" w:rsidR="00304B34" w:rsidRPr="00FD28AF" w:rsidRDefault="00304B34" w:rsidP="0060339D">
            <w:pPr>
              <w:cnfStyle w:val="000000000000" w:firstRow="0" w:lastRow="0" w:firstColumn="0" w:lastColumn="0" w:oddVBand="0" w:evenVBand="0" w:oddHBand="0" w:evenHBand="0" w:firstRowFirstColumn="0" w:firstRowLastColumn="0" w:lastRowFirstColumn="0" w:lastRowLastColumn="0"/>
            </w:pPr>
            <w:r w:rsidRPr="00FD28AF">
              <w:t>Document Creation – Project Proposal</w:t>
            </w:r>
          </w:p>
        </w:tc>
      </w:tr>
      <w:tr w:rsidR="00304B34" w14:paraId="2049C08D"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7A2BAE07" w14:textId="77777777" w:rsidR="00304B34" w:rsidRDefault="00304B34" w:rsidP="0060339D">
            <w:r>
              <w:t>30/03/2021</w:t>
            </w:r>
          </w:p>
        </w:tc>
        <w:tc>
          <w:tcPr>
            <w:tcW w:w="762" w:type="pct"/>
            <w:vAlign w:val="center"/>
          </w:tcPr>
          <w:p w14:paraId="78C03ED9"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0237F1DD"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2</w:t>
            </w:r>
          </w:p>
        </w:tc>
        <w:tc>
          <w:tcPr>
            <w:tcW w:w="2692" w:type="pct"/>
            <w:vAlign w:val="center"/>
          </w:tcPr>
          <w:p w14:paraId="37465578"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1</w:t>
            </w:r>
            <w:r w:rsidRPr="00765E7C">
              <w:t>st</w:t>
            </w:r>
            <w:r>
              <w:t xml:space="preserve"> Draft – Project Proposal Complete</w:t>
            </w:r>
          </w:p>
        </w:tc>
      </w:tr>
      <w:tr w:rsidR="00304B34" w14:paraId="32D4EC6B"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486CB78A" w14:textId="77777777" w:rsidR="00304B34" w:rsidRDefault="00304B34" w:rsidP="0060339D">
            <w:r>
              <w:t>04/04/2021</w:t>
            </w:r>
          </w:p>
        </w:tc>
        <w:tc>
          <w:tcPr>
            <w:tcW w:w="762" w:type="pct"/>
            <w:vAlign w:val="center"/>
          </w:tcPr>
          <w:p w14:paraId="0DCA0C91"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1B50CB94"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3</w:t>
            </w:r>
          </w:p>
        </w:tc>
        <w:tc>
          <w:tcPr>
            <w:tcW w:w="2692" w:type="pct"/>
            <w:vAlign w:val="center"/>
          </w:tcPr>
          <w:p w14:paraId="059EA963"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2nd Draft – Project Proposal Complete</w:t>
            </w:r>
          </w:p>
        </w:tc>
      </w:tr>
      <w:tr w:rsidR="00304B34" w14:paraId="6A9F8103"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2D7E9A37" w14:textId="77777777" w:rsidR="00304B34" w:rsidRDefault="00304B34" w:rsidP="0060339D">
            <w:r>
              <w:t>06/04/2021</w:t>
            </w:r>
          </w:p>
        </w:tc>
        <w:tc>
          <w:tcPr>
            <w:tcW w:w="762" w:type="pct"/>
            <w:vAlign w:val="center"/>
          </w:tcPr>
          <w:p w14:paraId="6CEF058C"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28B4B656"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4</w:t>
            </w:r>
          </w:p>
        </w:tc>
        <w:tc>
          <w:tcPr>
            <w:tcW w:w="2692" w:type="pct"/>
            <w:vAlign w:val="center"/>
          </w:tcPr>
          <w:p w14:paraId="37C3B911"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3rd Draft – Project Proposal Complete</w:t>
            </w:r>
          </w:p>
        </w:tc>
      </w:tr>
      <w:tr w:rsidR="00304B34" w14:paraId="274FF60B"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04254701" w14:textId="77777777" w:rsidR="00304B34" w:rsidRDefault="00304B34" w:rsidP="0060339D">
            <w:r>
              <w:t>07/04/2021</w:t>
            </w:r>
          </w:p>
        </w:tc>
        <w:tc>
          <w:tcPr>
            <w:tcW w:w="762" w:type="pct"/>
            <w:vAlign w:val="center"/>
          </w:tcPr>
          <w:p w14:paraId="2521AEF5"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1841AC52"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5</w:t>
            </w:r>
          </w:p>
        </w:tc>
        <w:tc>
          <w:tcPr>
            <w:tcW w:w="2692" w:type="pct"/>
            <w:vAlign w:val="center"/>
          </w:tcPr>
          <w:p w14:paraId="2A7C8BEC" w14:textId="77777777" w:rsidR="00304B34" w:rsidRPr="00304B34" w:rsidRDefault="00304B34" w:rsidP="0060339D">
            <w:pPr>
              <w:cnfStyle w:val="000000000000" w:firstRow="0" w:lastRow="0" w:firstColumn="0" w:lastColumn="0" w:oddVBand="0" w:evenVBand="0" w:oddHBand="0" w:evenHBand="0" w:firstRowFirstColumn="0" w:firstRowLastColumn="0" w:lastRowFirstColumn="0" w:lastRowLastColumn="0"/>
            </w:pPr>
            <w:r w:rsidRPr="00304B34">
              <w:t>Final Version – Project Proposal Complete</w:t>
            </w:r>
          </w:p>
          <w:p w14:paraId="0710B72D" w14:textId="77777777" w:rsidR="00304B34" w:rsidRPr="00304B34" w:rsidRDefault="00304B34" w:rsidP="0060339D">
            <w:pPr>
              <w:cnfStyle w:val="000000000000" w:firstRow="0" w:lastRow="0" w:firstColumn="0" w:lastColumn="0" w:oddVBand="0" w:evenVBand="0" w:oddHBand="0" w:evenHBand="0" w:firstRowFirstColumn="0" w:firstRowLastColumn="0" w:lastRowFirstColumn="0" w:lastRowLastColumn="0"/>
            </w:pPr>
            <w:r w:rsidRPr="00304B34">
              <w:t>Submitted to Moodle Dropbox</w:t>
            </w:r>
          </w:p>
        </w:tc>
      </w:tr>
      <w:tr w:rsidR="00304B34" w14:paraId="47D164D7"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419EBC6B" w14:textId="77777777" w:rsidR="00304B34" w:rsidRDefault="00304B34" w:rsidP="0060339D">
            <w:r>
              <w:t>13/05/2021</w:t>
            </w:r>
          </w:p>
        </w:tc>
        <w:tc>
          <w:tcPr>
            <w:tcW w:w="762" w:type="pct"/>
            <w:vAlign w:val="center"/>
          </w:tcPr>
          <w:p w14:paraId="01AF2619"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37553CAA"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6 / 0.1</w:t>
            </w:r>
          </w:p>
        </w:tc>
        <w:tc>
          <w:tcPr>
            <w:tcW w:w="2692" w:type="pct"/>
            <w:vAlign w:val="center"/>
          </w:tcPr>
          <w:p w14:paraId="5C050659"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Document Updated – Halfway Report</w:t>
            </w:r>
          </w:p>
        </w:tc>
      </w:tr>
      <w:tr w:rsidR="00304B34" w14:paraId="74CDB669"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47166425" w14:textId="77777777" w:rsidR="00304B34" w:rsidRDefault="00304B34" w:rsidP="0060339D">
            <w:r>
              <w:t>19/05/2021</w:t>
            </w:r>
          </w:p>
        </w:tc>
        <w:tc>
          <w:tcPr>
            <w:tcW w:w="762" w:type="pct"/>
            <w:vAlign w:val="center"/>
          </w:tcPr>
          <w:p w14:paraId="410CC9B1"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22A25482"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7 / 0.2</w:t>
            </w:r>
          </w:p>
        </w:tc>
        <w:tc>
          <w:tcPr>
            <w:tcW w:w="2692" w:type="pct"/>
            <w:vAlign w:val="center"/>
          </w:tcPr>
          <w:p w14:paraId="4890C476"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1st Draft – Halfway Report Complete</w:t>
            </w:r>
          </w:p>
        </w:tc>
      </w:tr>
      <w:tr w:rsidR="00304B34" w14:paraId="2DB927B0"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12DBC84B" w14:textId="77777777" w:rsidR="00304B34" w:rsidRDefault="00304B34" w:rsidP="0060339D">
            <w:r>
              <w:t>21/05/2021</w:t>
            </w:r>
          </w:p>
        </w:tc>
        <w:tc>
          <w:tcPr>
            <w:tcW w:w="762" w:type="pct"/>
            <w:vAlign w:val="center"/>
          </w:tcPr>
          <w:p w14:paraId="149F9953"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49C9C1D8"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8 / 0.3</w:t>
            </w:r>
          </w:p>
        </w:tc>
        <w:tc>
          <w:tcPr>
            <w:tcW w:w="2692" w:type="pct"/>
            <w:vAlign w:val="center"/>
          </w:tcPr>
          <w:p w14:paraId="5C1E5A40"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Final Version – Halfway Report Complete</w:t>
            </w:r>
          </w:p>
          <w:p w14:paraId="137940D7"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Submitted to Moodle Dropbox</w:t>
            </w:r>
          </w:p>
        </w:tc>
      </w:tr>
      <w:tr w:rsidR="00304B34" w14:paraId="6D4B22CF"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33344B87" w14:textId="77777777" w:rsidR="00304B34" w:rsidRDefault="00304B34" w:rsidP="0060339D">
            <w:r>
              <w:t>17/06/2021</w:t>
            </w:r>
          </w:p>
        </w:tc>
        <w:tc>
          <w:tcPr>
            <w:tcW w:w="762" w:type="pct"/>
            <w:vAlign w:val="center"/>
          </w:tcPr>
          <w:p w14:paraId="7842438B"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212632F8" w14:textId="77777777" w:rsidR="00304B34" w:rsidRDefault="00304B34" w:rsidP="0060339D">
            <w:pPr>
              <w:cnfStyle w:val="000000000000" w:firstRow="0" w:lastRow="0" w:firstColumn="0" w:lastColumn="0" w:oddVBand="0" w:evenVBand="0" w:oddHBand="0" w:evenHBand="0" w:firstRowFirstColumn="0" w:firstRowLastColumn="0" w:lastRowFirstColumn="0" w:lastRowLastColumn="0"/>
            </w:pPr>
            <w:r>
              <w:t>0.9</w:t>
            </w:r>
          </w:p>
        </w:tc>
        <w:tc>
          <w:tcPr>
            <w:tcW w:w="2692" w:type="pct"/>
            <w:vAlign w:val="center"/>
          </w:tcPr>
          <w:p w14:paraId="517E1727" w14:textId="77777777" w:rsidR="00304B34" w:rsidRPr="00304B34" w:rsidRDefault="00304B34" w:rsidP="0060339D">
            <w:pPr>
              <w:cnfStyle w:val="000000000000" w:firstRow="0" w:lastRow="0" w:firstColumn="0" w:lastColumn="0" w:oddVBand="0" w:evenVBand="0" w:oddHBand="0" w:evenHBand="0" w:firstRowFirstColumn="0" w:firstRowLastColumn="0" w:lastRowFirstColumn="0" w:lastRowLastColumn="0"/>
            </w:pPr>
            <w:r w:rsidRPr="00304B34">
              <w:t>Document Updated – Final Report</w:t>
            </w:r>
          </w:p>
        </w:tc>
      </w:tr>
      <w:tr w:rsidR="00C860FD" w14:paraId="241616E4" w14:textId="77777777" w:rsidTr="00721634">
        <w:trPr>
          <w:trHeight w:val="532"/>
        </w:trPr>
        <w:tc>
          <w:tcPr>
            <w:cnfStyle w:val="001000000000" w:firstRow="0" w:lastRow="0" w:firstColumn="1" w:lastColumn="0" w:oddVBand="0" w:evenVBand="0" w:oddHBand="0" w:evenHBand="0" w:firstRowFirstColumn="0" w:firstRowLastColumn="0" w:lastRowFirstColumn="0" w:lastRowLastColumn="0"/>
            <w:tcW w:w="907" w:type="pct"/>
            <w:vAlign w:val="center"/>
          </w:tcPr>
          <w:p w14:paraId="2D55891C" w14:textId="2145EBDE" w:rsidR="00C860FD" w:rsidRDefault="009E14B3" w:rsidP="0060339D">
            <w:r>
              <w:t>2</w:t>
            </w:r>
            <w:r w:rsidR="007A5BAC">
              <w:t>5</w:t>
            </w:r>
            <w:r w:rsidR="00C860FD">
              <w:t>/06/2021</w:t>
            </w:r>
          </w:p>
        </w:tc>
        <w:tc>
          <w:tcPr>
            <w:tcW w:w="762" w:type="pct"/>
            <w:vAlign w:val="center"/>
          </w:tcPr>
          <w:p w14:paraId="4579CA6B" w14:textId="735F2EDE" w:rsidR="00C860FD" w:rsidRDefault="00C860FD" w:rsidP="0060339D">
            <w:pPr>
              <w:cnfStyle w:val="000000000000" w:firstRow="0" w:lastRow="0" w:firstColumn="0" w:lastColumn="0" w:oddVBand="0" w:evenVBand="0" w:oddHBand="0" w:evenHBand="0" w:firstRowFirstColumn="0" w:firstRowLastColumn="0" w:lastRowFirstColumn="0" w:lastRowLastColumn="0"/>
            </w:pPr>
            <w:r>
              <w:t>Aditya Raj</w:t>
            </w:r>
          </w:p>
        </w:tc>
        <w:tc>
          <w:tcPr>
            <w:tcW w:w="639" w:type="pct"/>
            <w:vAlign w:val="center"/>
          </w:tcPr>
          <w:p w14:paraId="6C573D24" w14:textId="26B6698F" w:rsidR="00C860FD" w:rsidRDefault="00C860FD" w:rsidP="0060339D">
            <w:pPr>
              <w:cnfStyle w:val="000000000000" w:firstRow="0" w:lastRow="0" w:firstColumn="0" w:lastColumn="0" w:oddVBand="0" w:evenVBand="0" w:oddHBand="0" w:evenHBand="0" w:firstRowFirstColumn="0" w:firstRowLastColumn="0" w:lastRowFirstColumn="0" w:lastRowLastColumn="0"/>
            </w:pPr>
            <w:r>
              <w:t>1.0</w:t>
            </w:r>
          </w:p>
        </w:tc>
        <w:tc>
          <w:tcPr>
            <w:tcW w:w="2692" w:type="pct"/>
            <w:vAlign w:val="center"/>
          </w:tcPr>
          <w:p w14:paraId="69D178D9" w14:textId="2456A0DA" w:rsidR="00C860FD" w:rsidRPr="00304B34" w:rsidRDefault="00DB639A" w:rsidP="0060339D">
            <w:pPr>
              <w:cnfStyle w:val="000000000000" w:firstRow="0" w:lastRow="0" w:firstColumn="0" w:lastColumn="0" w:oddVBand="0" w:evenVBand="0" w:oddHBand="0" w:evenHBand="0" w:firstRowFirstColumn="0" w:firstRowLastColumn="0" w:lastRowFirstColumn="0" w:lastRowLastColumn="0"/>
            </w:pPr>
            <w:r>
              <w:t>1</w:t>
            </w:r>
            <w:r w:rsidRPr="00DB639A">
              <w:t>st</w:t>
            </w:r>
            <w:r>
              <w:t xml:space="preserve"> Draft – Final Report Complete</w:t>
            </w:r>
          </w:p>
        </w:tc>
      </w:tr>
    </w:tbl>
    <w:p w14:paraId="15963C81" w14:textId="6D007BC9" w:rsidR="00B76D00" w:rsidRDefault="00B76D00" w:rsidP="00304B34"/>
    <w:p w14:paraId="4699C4C8" w14:textId="77777777" w:rsidR="00B76D00" w:rsidRDefault="00B76D00">
      <w:pPr>
        <w:spacing w:after="160" w:line="259" w:lineRule="auto"/>
      </w:pPr>
      <w:r>
        <w:br w:type="page"/>
      </w:r>
    </w:p>
    <w:p w14:paraId="0AC2C4B1" w14:textId="5A2A94BB" w:rsidR="00304B34" w:rsidRDefault="00B76D00" w:rsidP="00B76D00">
      <w:pPr>
        <w:pStyle w:val="Heading1"/>
      </w:pPr>
      <w:bookmarkStart w:id="1" w:name="_Toc75554325"/>
      <w:r>
        <w:lastRenderedPageBreak/>
        <w:t>Introduction</w:t>
      </w:r>
      <w:bookmarkEnd w:id="1"/>
    </w:p>
    <w:p w14:paraId="72CB3518" w14:textId="6D084DCE" w:rsidR="00C52F4A" w:rsidRDefault="00C52F4A" w:rsidP="00C52F4A">
      <w:r>
        <w:t>This report serves to describe the entire process of the SQL Test Automation project including the growth I have made from the project proposal document and the halfway report. In this final report, I will be describing the milestones that I have achieved along with this project as well as the many problems that I encountered and eventually resolved. The report will also evaluate the relevant level 6 and level 7 courses that I completed in my degree, a final reflection and the lessons learnt and a self-assessment with justifications of my progress in this project.</w:t>
      </w:r>
    </w:p>
    <w:p w14:paraId="08976449" w14:textId="6A05FEDD" w:rsidR="00C52F4A" w:rsidRDefault="00C52F4A">
      <w:r w:rsidRPr="00273107">
        <w:t>This document has been divided into sections, including the project details</w:t>
      </w:r>
      <w:r w:rsidR="007A5753">
        <w:t xml:space="preserve">, project scope, stakeholder management, student skills, project plan, risk management, quality assurance, methodology summary, ethics, </w:t>
      </w:r>
      <w:r w:rsidR="005B51A3">
        <w:t xml:space="preserve">relevant legislation, sustainability, </w:t>
      </w:r>
      <w:r w:rsidR="00E77591">
        <w:t xml:space="preserve">inclusive practice, </w:t>
      </w:r>
      <w:proofErr w:type="spellStart"/>
      <w:r w:rsidR="00E77591">
        <w:t>Te</w:t>
      </w:r>
      <w:proofErr w:type="spellEnd"/>
      <w:r w:rsidR="00E77591">
        <w:t xml:space="preserve"> </w:t>
      </w:r>
      <w:proofErr w:type="spellStart"/>
      <w:r w:rsidR="00E77591">
        <w:t>Tiriti</w:t>
      </w:r>
      <w:proofErr w:type="spellEnd"/>
      <w:r w:rsidR="00E77591">
        <w:t xml:space="preserve"> O Waitangi, and the reflections</w:t>
      </w:r>
      <w:r w:rsidRPr="00273107">
        <w:t xml:space="preserve">. Finally, the </w:t>
      </w:r>
      <w:r w:rsidR="00E77591">
        <w:t>references</w:t>
      </w:r>
      <w:r w:rsidRPr="00273107">
        <w:t xml:space="preserve"> and appendices section</w:t>
      </w:r>
      <w:r w:rsidR="00092629">
        <w:t>s</w:t>
      </w:r>
      <w:r w:rsidRPr="00273107">
        <w:t xml:space="preserve"> </w:t>
      </w:r>
      <w:r w:rsidR="00092629" w:rsidRPr="00273107">
        <w:t>are</w:t>
      </w:r>
      <w:r w:rsidRPr="00273107">
        <w:t xml:space="preserve"> located at the end of the document.</w:t>
      </w:r>
      <w:r>
        <w:br w:type="page"/>
      </w:r>
    </w:p>
    <w:p w14:paraId="30BFC4B7" w14:textId="77FE8497" w:rsidR="00B76D00" w:rsidRDefault="006D03CE" w:rsidP="006D03CE">
      <w:pPr>
        <w:pStyle w:val="Heading1"/>
      </w:pPr>
      <w:bookmarkStart w:id="2" w:name="_Toc75554326"/>
      <w:r>
        <w:lastRenderedPageBreak/>
        <w:t>Project Details</w:t>
      </w:r>
      <w:bookmarkEnd w:id="2"/>
    </w:p>
    <w:p w14:paraId="7A31852B" w14:textId="49E3385D" w:rsidR="006D03CE" w:rsidRDefault="00232615" w:rsidP="006D03CE">
      <w:r w:rsidRPr="00232615">
        <w:t>This section serves to provide an overview of this project including information regarding the industry client and the project purpose and background.</w:t>
      </w:r>
    </w:p>
    <w:p w14:paraId="3CE90E68" w14:textId="09E2A261" w:rsidR="00232615" w:rsidRDefault="00232615" w:rsidP="00232615">
      <w:pPr>
        <w:pStyle w:val="Heading2"/>
      </w:pPr>
      <w:bookmarkStart w:id="3" w:name="_Toc75554327"/>
      <w:r>
        <w:t>Project Name</w:t>
      </w:r>
      <w:bookmarkEnd w:id="3"/>
    </w:p>
    <w:p w14:paraId="567C227A" w14:textId="564C3CC2" w:rsidR="00232615" w:rsidRDefault="00232615" w:rsidP="00232615">
      <w:r>
        <w:t>SQL Test Automation</w:t>
      </w:r>
    </w:p>
    <w:p w14:paraId="45C3B71E" w14:textId="3B5A453B" w:rsidR="00232615" w:rsidRDefault="00232615" w:rsidP="00232615">
      <w:pPr>
        <w:pStyle w:val="Heading2"/>
      </w:pPr>
      <w:bookmarkStart w:id="4" w:name="_Toc75554328"/>
      <w:r>
        <w:t>Overview of Industry Client</w:t>
      </w:r>
      <w:bookmarkEnd w:id="4"/>
    </w:p>
    <w:p w14:paraId="111EB04B" w14:textId="6A867531" w:rsidR="00232615" w:rsidRDefault="0016074D" w:rsidP="00232615">
      <w:r w:rsidRPr="0016074D">
        <w:t xml:space="preserve">The tutors of the Department of </w:t>
      </w:r>
      <w:r w:rsidR="002D33CD" w:rsidRPr="002D33CD">
        <w:t>Business and Digital Technologies</w:t>
      </w:r>
      <w:r w:rsidR="002D33CD">
        <w:t xml:space="preserve"> (formerly </w:t>
      </w:r>
      <w:r w:rsidR="000305BC">
        <w:t xml:space="preserve">Department of </w:t>
      </w:r>
      <w:r w:rsidRPr="0016074D">
        <w:t>Enterprise and Digital Innovation</w:t>
      </w:r>
      <w:r w:rsidR="002D33CD">
        <w:t>)</w:t>
      </w:r>
      <w:r w:rsidRPr="0016074D">
        <w:t xml:space="preserve"> at Ara Institute of Canterbury in Christchurch, New Zealand are the industry clients of this project.</w:t>
      </w:r>
      <w:r w:rsidR="00FA2817">
        <w:t xml:space="preserve"> The targeted users of this project outcome are tutors of SQL Server databases courses at the organisation.</w:t>
      </w:r>
    </w:p>
    <w:p w14:paraId="3182F711" w14:textId="6FB9BFD7" w:rsidR="00BE61C9" w:rsidRDefault="00BE61C9" w:rsidP="00BE61C9">
      <w:pPr>
        <w:pStyle w:val="Heading2"/>
      </w:pPr>
      <w:bookmarkStart w:id="5" w:name="_Toc75554329"/>
      <w:r>
        <w:t>Project Overview</w:t>
      </w:r>
      <w:bookmarkEnd w:id="5"/>
    </w:p>
    <w:p w14:paraId="44018355" w14:textId="69D79F71" w:rsidR="00107FF0" w:rsidRPr="00107FF0" w:rsidRDefault="00107FF0" w:rsidP="00107FF0">
      <w:pPr>
        <w:pStyle w:val="Heading3"/>
      </w:pPr>
      <w:r>
        <w:t>Proposed Situation</w:t>
      </w:r>
    </w:p>
    <w:p w14:paraId="1D803D1C" w14:textId="70647A09" w:rsidR="000305BC" w:rsidRDefault="000053FD" w:rsidP="00232615">
      <w:r w:rsidRPr="000053FD">
        <w:t>The purpose of this project has been to deploy a product that allows students in database courses in computer labs at Ara Institute of Canterbury to submit their SQL Server language code work and get automated marks and feedback instantly. This is important to the industry clients, the tutors of these databases classes at Ara, because by using this product they will be able to save many weeks not having to manually download all their students work to execute and manually mark and provide feedback, also their students will not have to wait many weeks to get their marks and feedback returned, therefore time is saved, and manual work is automated.</w:t>
      </w:r>
    </w:p>
    <w:p w14:paraId="5D2C06C7" w14:textId="610AC430" w:rsidR="00944275" w:rsidRDefault="001D3240" w:rsidP="001D3240">
      <w:pPr>
        <w:pStyle w:val="Heading3"/>
      </w:pPr>
      <w:r>
        <w:t>Halfway Situation</w:t>
      </w:r>
    </w:p>
    <w:p w14:paraId="7515462B" w14:textId="12CAFA34" w:rsidR="00F90758" w:rsidRDefault="00864150" w:rsidP="001D3240">
      <w:r w:rsidRPr="00864150">
        <w:t xml:space="preserve">According to the project proposal document, the completed product which will be deployed will be used by the students of database courses in computer labs at the institution, however, this may change depending on the outcome of the product, for example, a front-end user interface will need to be developed for students to use to get their marks and feedback returned, but if this is not possible with SQL Server and </w:t>
      </w:r>
      <w:proofErr w:type="spellStart"/>
      <w:r w:rsidRPr="00864150">
        <w:t>tSQLt</w:t>
      </w:r>
      <w:proofErr w:type="spellEnd"/>
      <w:r w:rsidRPr="00864150">
        <w:t>, the tools and technologies involved, then an alternative product will be deployed which will only be used by the tutors of the classes to automatically mark each student work whist providing feedback, this information can then be shared with students. Even with this alternative outcome, the process still involves the purpose of saving time and manual work becoming automated.</w:t>
      </w:r>
    </w:p>
    <w:p w14:paraId="3AC01C6C" w14:textId="77777777" w:rsidR="00F90758" w:rsidRDefault="00F90758">
      <w:r>
        <w:br w:type="page"/>
      </w:r>
    </w:p>
    <w:p w14:paraId="665586B6" w14:textId="0CFCAEC8" w:rsidR="005A633A" w:rsidRDefault="006D375F" w:rsidP="005A633A">
      <w:pPr>
        <w:pStyle w:val="Heading3"/>
      </w:pPr>
      <w:r>
        <w:lastRenderedPageBreak/>
        <w:t>Final Situation</w:t>
      </w:r>
    </w:p>
    <w:p w14:paraId="4B9A8265" w14:textId="049CE7E8" w:rsidR="00E55779" w:rsidRDefault="0015162B" w:rsidP="006D375F">
      <w:r>
        <w:t xml:space="preserve">Moving on from the halfway situation of this project, the </w:t>
      </w:r>
      <w:r w:rsidR="009030BD">
        <w:t>final situation is slightly different. At the end of the project</w:t>
      </w:r>
      <w:r w:rsidR="00D90D7D">
        <w:t>,</w:t>
      </w:r>
      <w:r w:rsidR="009030BD">
        <w:t xml:space="preserve"> </w:t>
      </w:r>
      <w:r w:rsidR="00EA27E1">
        <w:t xml:space="preserve">the </w:t>
      </w:r>
      <w:r w:rsidR="00183A0F">
        <w:t xml:space="preserve">developed product </w:t>
      </w:r>
      <w:r w:rsidR="00F12F56">
        <w:t xml:space="preserve">does </w:t>
      </w:r>
      <w:r w:rsidR="00DF20CB">
        <w:t>successfully provide a front-end user interface</w:t>
      </w:r>
      <w:r w:rsidR="006C0993">
        <w:t xml:space="preserve"> while using all the underlying functional</w:t>
      </w:r>
      <w:r w:rsidR="00544006">
        <w:t xml:space="preserve">ity of SQL Server and </w:t>
      </w:r>
      <w:proofErr w:type="spellStart"/>
      <w:r w:rsidR="00544006">
        <w:t>tSQLt</w:t>
      </w:r>
      <w:proofErr w:type="spellEnd"/>
      <w:r w:rsidR="00544006">
        <w:t xml:space="preserve"> framework,</w:t>
      </w:r>
      <w:r w:rsidR="00DF20CB">
        <w:t xml:space="preserve"> however</w:t>
      </w:r>
      <w:r w:rsidR="00D90D7D">
        <w:t>,</w:t>
      </w:r>
      <w:r w:rsidR="00DF20CB">
        <w:t xml:space="preserve"> </w:t>
      </w:r>
      <w:r w:rsidR="00544006">
        <w:t xml:space="preserve">it is </w:t>
      </w:r>
      <w:r w:rsidR="00DF20CB">
        <w:t>designed for the use of the database class tutors</w:t>
      </w:r>
      <w:r w:rsidR="00AC2E5B">
        <w:t xml:space="preserve"> instead of</w:t>
      </w:r>
      <w:r w:rsidR="005A35B9">
        <w:t xml:space="preserve"> the students</w:t>
      </w:r>
      <w:r w:rsidR="002A316C">
        <w:t xml:space="preserve">, this is because </w:t>
      </w:r>
      <w:r w:rsidR="00AA623E">
        <w:t>the product allows for the model answer to be uploaded</w:t>
      </w:r>
      <w:r w:rsidR="005E42CA">
        <w:t>, students would be able to see the answers</w:t>
      </w:r>
      <w:r w:rsidR="00753C30">
        <w:t xml:space="preserve"> of the test</w:t>
      </w:r>
      <w:r w:rsidR="002D258A">
        <w:t xml:space="preserve"> defeating the purpose of testing their answers if they use the product.</w:t>
      </w:r>
    </w:p>
    <w:p w14:paraId="5EEEB5A1" w14:textId="13CF84FD" w:rsidR="008E04E3" w:rsidRDefault="00E76B5F" w:rsidP="006D375F">
      <w:r>
        <w:t>The final product has</w:t>
      </w:r>
      <w:r w:rsidR="0089598F">
        <w:t xml:space="preserve"> </w:t>
      </w:r>
      <w:r>
        <w:t xml:space="preserve">been developed to </w:t>
      </w:r>
      <w:r w:rsidR="0089598F">
        <w:t xml:space="preserve">bulk mark multiple students’ work </w:t>
      </w:r>
      <w:r w:rsidR="00C95D96">
        <w:t xml:space="preserve">automatically </w:t>
      </w:r>
      <w:r w:rsidR="0089598F">
        <w:t xml:space="preserve">and in approximately </w:t>
      </w:r>
      <w:r w:rsidR="00B07A88">
        <w:t xml:space="preserve">one minute, this allows for the tutor to save 10 </w:t>
      </w:r>
      <w:r w:rsidR="004A7229">
        <w:t>working days</w:t>
      </w:r>
      <w:r w:rsidR="00B07A88">
        <w:t xml:space="preserve"> in manual marking</w:t>
      </w:r>
      <w:r w:rsidR="003D087C">
        <w:t xml:space="preserve">. </w:t>
      </w:r>
      <w:r w:rsidR="0009705E">
        <w:t xml:space="preserve">The user interface allows the tutor </w:t>
      </w:r>
      <w:r w:rsidR="008E04E3">
        <w:t>to do the following:</w:t>
      </w:r>
    </w:p>
    <w:p w14:paraId="52ED856C" w14:textId="77777777" w:rsidR="008E04E3" w:rsidRDefault="008E04E3" w:rsidP="008E04E3">
      <w:pPr>
        <w:pStyle w:val="ListParagraph"/>
        <w:numPr>
          <w:ilvl w:val="0"/>
          <w:numId w:val="1"/>
        </w:numPr>
      </w:pPr>
      <w:r>
        <w:t>C</w:t>
      </w:r>
      <w:r w:rsidR="00B54A0C">
        <w:t xml:space="preserve">onnect to the local SQL Server with the database </w:t>
      </w:r>
      <w:r w:rsidR="001C0FC8">
        <w:t>used for the practical test</w:t>
      </w:r>
      <w:r>
        <w:t>.</w:t>
      </w:r>
    </w:p>
    <w:p w14:paraId="0AF3FE8B" w14:textId="77777777" w:rsidR="008E04E3" w:rsidRDefault="008E04E3" w:rsidP="008E04E3">
      <w:pPr>
        <w:pStyle w:val="ListParagraph"/>
        <w:numPr>
          <w:ilvl w:val="0"/>
          <w:numId w:val="1"/>
        </w:numPr>
      </w:pPr>
      <w:r>
        <w:t>U</w:t>
      </w:r>
      <w:r w:rsidR="001C0FC8">
        <w:t>pload a model answer script which will be used to compare with the student answers</w:t>
      </w:r>
      <w:r>
        <w:t>.</w:t>
      </w:r>
    </w:p>
    <w:p w14:paraId="06156A63" w14:textId="62AC28AB" w:rsidR="008E04E3" w:rsidRDefault="008E04E3" w:rsidP="008E04E3">
      <w:pPr>
        <w:pStyle w:val="ListParagraph"/>
        <w:numPr>
          <w:ilvl w:val="0"/>
          <w:numId w:val="1"/>
        </w:numPr>
      </w:pPr>
      <w:r>
        <w:t>U</w:t>
      </w:r>
      <w:r w:rsidR="008A239D">
        <w:t xml:space="preserve">pload the </w:t>
      </w:r>
      <w:proofErr w:type="spellStart"/>
      <w:r w:rsidR="008A239D">
        <w:t>tSQLt</w:t>
      </w:r>
      <w:proofErr w:type="spellEnd"/>
      <w:r w:rsidR="008A239D">
        <w:t xml:space="preserve"> testing script which makes the program work by </w:t>
      </w:r>
      <w:r w:rsidR="00C80AF9">
        <w:t>doing</w:t>
      </w:r>
      <w:r w:rsidR="008A239D">
        <w:t xml:space="preserve"> the comparison between the model and student answers</w:t>
      </w:r>
      <w:r>
        <w:t>.</w:t>
      </w:r>
    </w:p>
    <w:p w14:paraId="54C9EB92" w14:textId="2A6B25A0" w:rsidR="006D375F" w:rsidRDefault="008E04E3" w:rsidP="008E04E3">
      <w:pPr>
        <w:pStyle w:val="ListParagraph"/>
        <w:numPr>
          <w:ilvl w:val="0"/>
          <w:numId w:val="1"/>
        </w:numPr>
      </w:pPr>
      <w:r>
        <w:t xml:space="preserve">The tutor can then select a single directory with all the student </w:t>
      </w:r>
      <w:r w:rsidR="00C80AF9">
        <w:t>answer SQL files</w:t>
      </w:r>
      <w:r w:rsidR="001846C2">
        <w:t>, which the program uploads and executes once by one and outputs the results in a new subdirectory name</w:t>
      </w:r>
      <w:r w:rsidR="00A67BAA">
        <w:t>d</w:t>
      </w:r>
      <w:r w:rsidR="001846C2">
        <w:t xml:space="preserve"> </w:t>
      </w:r>
      <w:r w:rsidR="00A67BAA">
        <w:t>“</w:t>
      </w:r>
      <w:proofErr w:type="spellStart"/>
      <w:r w:rsidR="001846C2">
        <w:t>StudentAnswerResults</w:t>
      </w:r>
      <w:proofErr w:type="spellEnd"/>
      <w:r w:rsidR="00A67BAA">
        <w:t>”. The results are outputted as text files.</w:t>
      </w:r>
    </w:p>
    <w:p w14:paraId="59F0D84F" w14:textId="5876A11F" w:rsidR="00A67BAA" w:rsidRDefault="00265AE2" w:rsidP="008E04E3">
      <w:pPr>
        <w:pStyle w:val="ListParagraph"/>
        <w:numPr>
          <w:ilvl w:val="0"/>
          <w:numId w:val="1"/>
        </w:numPr>
      </w:pPr>
      <w:r>
        <w:t xml:space="preserve">With the click of the </w:t>
      </w:r>
      <w:r w:rsidR="000452D5">
        <w:t xml:space="preserve">“Open Student Results” </w:t>
      </w:r>
      <w:r w:rsidR="00D50CA0">
        <w:t>button, the tutor can then review those text files which contain the student results and feedback for the incorrect answers</w:t>
      </w:r>
      <w:r w:rsidR="00DE06FE">
        <w:t>.</w:t>
      </w:r>
    </w:p>
    <w:p w14:paraId="4E6AF183" w14:textId="140366C3" w:rsidR="00871969" w:rsidRDefault="0038031B" w:rsidP="00871969">
      <w:pPr>
        <w:pStyle w:val="ListParagraph"/>
        <w:numPr>
          <w:ilvl w:val="0"/>
          <w:numId w:val="1"/>
        </w:numPr>
      </w:pPr>
      <w:r>
        <w:t xml:space="preserve">Please see the attached </w:t>
      </w:r>
      <w:r w:rsidR="009E2020">
        <w:t>“</w:t>
      </w:r>
      <w:r>
        <w:t>Product Manual</w:t>
      </w:r>
      <w:r w:rsidR="009E2020">
        <w:t>”</w:t>
      </w:r>
      <w:r>
        <w:t xml:space="preserve"> documentation for more information </w:t>
      </w:r>
      <w:r w:rsidR="00D90D7D">
        <w:t>regarding</w:t>
      </w:r>
      <w:r>
        <w:t xml:space="preserve"> </w:t>
      </w:r>
      <w:r w:rsidR="00761C09">
        <w:t>system requirements</w:t>
      </w:r>
      <w:r w:rsidR="00D14D6F">
        <w:t xml:space="preserve"> and how to use the product.</w:t>
      </w:r>
    </w:p>
    <w:p w14:paraId="523C01B2" w14:textId="77777777" w:rsidR="0060339D" w:rsidRDefault="00DE06FE" w:rsidP="0060339D">
      <w:pPr>
        <w:keepNext/>
      </w:pPr>
      <w:r>
        <w:rPr>
          <w:noProof/>
        </w:rPr>
        <w:drawing>
          <wp:inline distT="0" distB="0" distL="0" distR="0" wp14:anchorId="392FB7E1" wp14:editId="7FF67F71">
            <wp:extent cx="6153150" cy="2247900"/>
            <wp:effectExtent l="0" t="0" r="3810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7EB28EA" w14:textId="12A85A4F" w:rsidR="00462DD6" w:rsidRDefault="0060339D" w:rsidP="0060339D">
      <w:pPr>
        <w:pStyle w:val="Caption"/>
        <w:jc w:val="center"/>
      </w:pPr>
      <w:r>
        <w:t xml:space="preserve">Figure </w:t>
      </w:r>
      <w:r w:rsidR="00A81866">
        <w:fldChar w:fldCharType="begin"/>
      </w:r>
      <w:r w:rsidR="00A81866">
        <w:instrText xml:space="preserve"> SEQ Figure \* ARABIC </w:instrText>
      </w:r>
      <w:r w:rsidR="00A81866">
        <w:fldChar w:fldCharType="separate"/>
      </w:r>
      <w:r w:rsidR="00104F56">
        <w:rPr>
          <w:noProof/>
        </w:rPr>
        <w:t>1</w:t>
      </w:r>
      <w:r w:rsidR="00A81866">
        <w:rPr>
          <w:noProof/>
        </w:rPr>
        <w:fldChar w:fldCharType="end"/>
      </w:r>
      <w:r>
        <w:rPr>
          <w:lang w:val="en-US"/>
        </w:rPr>
        <w:t xml:space="preserve"> SQL Test Automation Program Process</w:t>
      </w:r>
    </w:p>
    <w:p w14:paraId="3FA1787B" w14:textId="77777777" w:rsidR="00462DD6" w:rsidRDefault="00462DD6">
      <w:r>
        <w:br w:type="page"/>
      </w:r>
    </w:p>
    <w:p w14:paraId="5DAF22A4" w14:textId="3048DB8D" w:rsidR="00DE06FE" w:rsidRDefault="00462DD6" w:rsidP="00462DD6">
      <w:pPr>
        <w:pStyle w:val="Heading1"/>
      </w:pPr>
      <w:bookmarkStart w:id="6" w:name="_Toc75554330"/>
      <w:r>
        <w:lastRenderedPageBreak/>
        <w:t>Project Scope</w:t>
      </w:r>
      <w:bookmarkEnd w:id="6"/>
    </w:p>
    <w:p w14:paraId="3FF0A532" w14:textId="103CA2D8" w:rsidR="009F31B8" w:rsidRDefault="003A6ED1" w:rsidP="00DE06FE">
      <w:r w:rsidRPr="003A6ED1">
        <w:t>This section serves to outline the industry and academic goals that were set in my project proposal document</w:t>
      </w:r>
      <w:r w:rsidR="005F5B78">
        <w:t xml:space="preserve">, </w:t>
      </w:r>
      <w:r w:rsidRPr="003A6ED1">
        <w:t xml:space="preserve">the progress made up till the halfway </w:t>
      </w:r>
      <w:r w:rsidR="00B636FE">
        <w:t>report</w:t>
      </w:r>
      <w:r w:rsidR="005F5B78">
        <w:t xml:space="preserve"> </w:t>
      </w:r>
      <w:r w:rsidR="00CC0F0D">
        <w:t xml:space="preserve">and </w:t>
      </w:r>
      <w:r w:rsidR="00086485">
        <w:t>then the</w:t>
      </w:r>
      <w:r w:rsidR="00B636FE">
        <w:t xml:space="preserve"> final academic report</w:t>
      </w:r>
      <w:r w:rsidRPr="003A6ED1">
        <w:t xml:space="preserve"> to achieving these goals. This section also covers the skills I required and the areas I have worked on</w:t>
      </w:r>
      <w:r w:rsidR="00DE63C8">
        <w:t>.</w:t>
      </w:r>
    </w:p>
    <w:p w14:paraId="4CF9F294" w14:textId="662439C4" w:rsidR="00CC0F0D" w:rsidRDefault="00CC0F0D" w:rsidP="00CC0F0D">
      <w:pPr>
        <w:pStyle w:val="Heading2"/>
      </w:pPr>
      <w:bookmarkStart w:id="7" w:name="_Toc75554331"/>
      <w:r>
        <w:t>Project Goals</w:t>
      </w:r>
      <w:bookmarkEnd w:id="7"/>
    </w:p>
    <w:p w14:paraId="2F33CE4E" w14:textId="306D3C49" w:rsidR="00CC0F0D" w:rsidRDefault="00A12BC6" w:rsidP="00A12BC6">
      <w:pPr>
        <w:pStyle w:val="Heading3"/>
      </w:pPr>
      <w:r>
        <w:t xml:space="preserve">Proposed </w:t>
      </w:r>
      <w:r w:rsidR="00AB0048">
        <w:t xml:space="preserve">and Halfway </w:t>
      </w:r>
      <w:r w:rsidR="00CC0F0D">
        <w:t>Industry</w:t>
      </w:r>
      <w:r>
        <w:t xml:space="preserve"> Goals</w:t>
      </w:r>
    </w:p>
    <w:p w14:paraId="4B2346C8" w14:textId="79F2087F" w:rsidR="009B4C78" w:rsidRDefault="00503A2B" w:rsidP="00503A2B">
      <w:r>
        <w:t>With the progression of this project, I have learnt new skills and now better understand the tools and technologies needed for the development of this project’s product outcome. I have learnt and have been able to meet my industry goals, however in the way that was possible with the tools and technologies needed</w:t>
      </w:r>
      <w:r w:rsidR="009B4C78">
        <w:t>.</w:t>
      </w:r>
    </w:p>
    <w:p w14:paraId="553CF210" w14:textId="01E4B3AD" w:rsidR="009B4C78" w:rsidRDefault="009B4C78" w:rsidP="009B4C78">
      <w:pPr>
        <w:pStyle w:val="Heading4"/>
      </w:pPr>
      <w:r>
        <w:t>First Goal</w:t>
      </w:r>
    </w:p>
    <w:p w14:paraId="32F9B2B6" w14:textId="3933809E" w:rsidR="00503A2B" w:rsidRDefault="009B4C78" w:rsidP="00503A2B">
      <w:r>
        <w:t>For</w:t>
      </w:r>
      <w:r w:rsidR="00503A2B">
        <w:t xml:space="preserve"> the first goal, I expected to receive results such as YES or NO depending on the SQL Server code submitted as a student, however using Microsoft SQL Server and </w:t>
      </w:r>
      <w:proofErr w:type="spellStart"/>
      <w:r w:rsidR="00503A2B">
        <w:t>tSQLt</w:t>
      </w:r>
      <w:proofErr w:type="spellEnd"/>
      <w:r w:rsidR="00503A2B">
        <w:t>, the database unit testing framework needed for the development for the product, I was able to get results such as SUCCESS or FAILURE or ERROR, although these were similar results to what I expected, the overall goal was changed according to these results.</w:t>
      </w:r>
    </w:p>
    <w:p w14:paraId="35AFAA72" w14:textId="769A0C37" w:rsidR="00A51174" w:rsidRDefault="00A51174" w:rsidP="00A51174">
      <w:pPr>
        <w:pStyle w:val="Heading4"/>
      </w:pPr>
      <w:r>
        <w:t>Second Goal</w:t>
      </w:r>
    </w:p>
    <w:p w14:paraId="3049BF3E" w14:textId="3CFEA63F" w:rsidR="00503A2B" w:rsidRDefault="00503A2B" w:rsidP="00503A2B">
      <w:r>
        <w:t xml:space="preserve">At </w:t>
      </w:r>
      <w:r w:rsidR="00872156">
        <w:t>the halfway</w:t>
      </w:r>
      <w:r>
        <w:t xml:space="preserve"> stage of the project, I </w:t>
      </w:r>
      <w:r w:rsidR="00760D7C">
        <w:t>had</w:t>
      </w:r>
      <w:r>
        <w:t xml:space="preserve"> not been able to provide a platform for students to use to self-mark their work according to the second goal in my project proposal which is to allow the student to self-mark without being revealed the correct answer, however, I have been able to write </w:t>
      </w:r>
      <w:proofErr w:type="spellStart"/>
      <w:r>
        <w:t>tSQLt</w:t>
      </w:r>
      <w:proofErr w:type="spellEnd"/>
      <w:r>
        <w:t xml:space="preserve"> unit tests that allow for results to be displayed only, without revealing the correct answer to the student (only if they do not investigate the RAW product code).</w:t>
      </w:r>
      <w:r w:rsidR="00A51174">
        <w:t xml:space="preserve"> </w:t>
      </w:r>
      <w:r>
        <w:t>In future increments of my product, my new industry goal is to add a front-end platform for students to use or if this does not work, an alternative goal is to provide a product for the tutor to use to automatically mark each student work whist providing feedback, this information can then be shared with students.</w:t>
      </w:r>
    </w:p>
    <w:p w14:paraId="5483DF9D" w14:textId="7C617778" w:rsidR="00A51174" w:rsidRDefault="00A51174" w:rsidP="00A51174">
      <w:pPr>
        <w:pStyle w:val="Heading4"/>
      </w:pPr>
      <w:r>
        <w:t>Third Goal</w:t>
      </w:r>
    </w:p>
    <w:p w14:paraId="183A802C" w14:textId="51C73BD0" w:rsidR="00503A2B" w:rsidRDefault="00503A2B" w:rsidP="00503A2B">
      <w:r>
        <w:t>My third industry goal was to present feedback with the results of the tests, in which the student would receive feedback as to why their work is correct or not correct. At the halfway mark of this project, I have been able to develop the product outcome which shows some feedback including missing records of query tables, missing tables/objects, or simply WRONG ANSWER to the most unexpected results.</w:t>
      </w:r>
    </w:p>
    <w:p w14:paraId="19D63AB3" w14:textId="03AC6161" w:rsidR="002D4F6C" w:rsidRPr="00273107" w:rsidRDefault="004361D8">
      <w:r>
        <w:t xml:space="preserve">Appendix </w:t>
      </w:r>
      <w:r w:rsidR="00C66C25">
        <w:t xml:space="preserve">A1 </w:t>
      </w:r>
      <w:r>
        <w:t>show</w:t>
      </w:r>
      <w:r w:rsidR="00560463">
        <w:t>s</w:t>
      </w:r>
      <w:r>
        <w:t xml:space="preserve"> evidence of these proposed and halfway </w:t>
      </w:r>
      <w:r w:rsidR="00F11E83">
        <w:t>industry</w:t>
      </w:r>
      <w:r>
        <w:t xml:space="preserve"> goals’ outcomes.</w:t>
      </w:r>
      <w:r w:rsidR="002D4F6C" w:rsidRPr="00273107">
        <w:br w:type="page"/>
      </w:r>
    </w:p>
    <w:p w14:paraId="18CC2E39" w14:textId="52A17875" w:rsidR="00A32CC2" w:rsidRDefault="00A32CC2" w:rsidP="00A32CC2">
      <w:pPr>
        <w:pStyle w:val="Heading3"/>
      </w:pPr>
      <w:r>
        <w:lastRenderedPageBreak/>
        <w:t>Final</w:t>
      </w:r>
      <w:r w:rsidR="004B7EC0">
        <w:t xml:space="preserve"> Industry Goal</w:t>
      </w:r>
      <w:r w:rsidR="000E6E3C">
        <w:t xml:space="preserve"> Outcomes</w:t>
      </w:r>
    </w:p>
    <w:p w14:paraId="4D843527" w14:textId="733CC2A4" w:rsidR="00FA6E05" w:rsidRDefault="000E6E3C" w:rsidP="000C2508">
      <w:r>
        <w:t xml:space="preserve">My industry goals have changed </w:t>
      </w:r>
      <w:r w:rsidR="008F1BD1">
        <w:t xml:space="preserve">over time depending </w:t>
      </w:r>
      <w:r w:rsidR="00CC248C">
        <w:t>on the situations of the project</w:t>
      </w:r>
      <w:r w:rsidR="008F1BD1">
        <w:t xml:space="preserve">. </w:t>
      </w:r>
      <w:r w:rsidR="00766D28">
        <w:t>As per my</w:t>
      </w:r>
      <w:r w:rsidR="00F32FF0">
        <w:t xml:space="preserve"> halfway </w:t>
      </w:r>
      <w:r w:rsidR="00766D28">
        <w:t>goals,</w:t>
      </w:r>
      <w:r w:rsidR="00CC248C">
        <w:t xml:space="preserve"> </w:t>
      </w:r>
      <w:r w:rsidR="00766D28">
        <w:t xml:space="preserve">these were altered </w:t>
      </w:r>
      <w:r w:rsidR="00B3640B">
        <w:t>proposed goals, however</w:t>
      </w:r>
      <w:r w:rsidR="00F602BB">
        <w:t>,</w:t>
      </w:r>
      <w:r w:rsidR="00B3640B">
        <w:t xml:space="preserve"> </w:t>
      </w:r>
      <w:r w:rsidR="00DF384F">
        <w:t>the second</w:t>
      </w:r>
      <w:r w:rsidR="00AD5E9E">
        <w:t xml:space="preserve"> goal </w:t>
      </w:r>
      <w:r w:rsidR="00DF384F">
        <w:t>has</w:t>
      </w:r>
      <w:r w:rsidR="00B3640B">
        <w:t xml:space="preserve"> changed again </w:t>
      </w:r>
      <w:r w:rsidR="000C2508">
        <w:t>by the</w:t>
      </w:r>
      <w:r w:rsidR="00B3640B">
        <w:t xml:space="preserve"> final situation of this project</w:t>
      </w:r>
      <w:r w:rsidR="00FA6E05">
        <w:t>:</w:t>
      </w:r>
    </w:p>
    <w:p w14:paraId="6AD0BC66" w14:textId="7342B12E" w:rsidR="009B4C78" w:rsidRDefault="009B4C78" w:rsidP="009B4C78">
      <w:pPr>
        <w:pStyle w:val="Heading4"/>
      </w:pPr>
      <w:r>
        <w:t>First Goal</w:t>
      </w:r>
    </w:p>
    <w:p w14:paraId="559729E0" w14:textId="609426BF" w:rsidR="000C2508" w:rsidRDefault="000C2508" w:rsidP="009B4C78">
      <w:r>
        <w:t xml:space="preserve">The first goal has been to get results such as </w:t>
      </w:r>
      <w:r w:rsidRPr="000C2508">
        <w:t>SUCCESS or FAILURE or ERROR</w:t>
      </w:r>
      <w:r w:rsidR="00796640">
        <w:t xml:space="preserve"> for each student answer/query, this has not changed, and the goal has been met in the final product.</w:t>
      </w:r>
    </w:p>
    <w:p w14:paraId="2E9F631A" w14:textId="72B5A9F2" w:rsidR="009B4C78" w:rsidRDefault="009B4C78" w:rsidP="009B4C78">
      <w:pPr>
        <w:pStyle w:val="Heading4"/>
      </w:pPr>
      <w:r>
        <w:t>Second Goal</w:t>
      </w:r>
    </w:p>
    <w:p w14:paraId="1CD4BF5E" w14:textId="4131840A" w:rsidR="00FB42D3" w:rsidRDefault="00606DCA" w:rsidP="009B4C78">
      <w:r>
        <w:t>The second goal has been to provide the student with a program with a user interface which they would use to test their work</w:t>
      </w:r>
      <w:r w:rsidR="00FE492C">
        <w:t xml:space="preserve"> and get results and feedback </w:t>
      </w:r>
      <w:r w:rsidR="00F602BB" w:rsidRPr="00F602BB">
        <w:rPr>
          <w:i/>
          <w:iCs/>
        </w:rPr>
        <w:t>OR</w:t>
      </w:r>
      <w:r w:rsidR="00F602BB">
        <w:rPr>
          <w:b/>
          <w:bCs/>
          <w:i/>
          <w:iCs/>
        </w:rPr>
        <w:t xml:space="preserve"> </w:t>
      </w:r>
      <w:r w:rsidR="00FE492C" w:rsidRPr="00FE492C">
        <w:t>provide a product for the tutor to use to automatically mark each student work whist providing feedback, this information can then be shared with students</w:t>
      </w:r>
      <w:r w:rsidR="00F503C3">
        <w:t xml:space="preserve">. </w:t>
      </w:r>
      <w:r w:rsidR="00896BAD">
        <w:t xml:space="preserve">The </w:t>
      </w:r>
      <w:r w:rsidR="00846F01">
        <w:t xml:space="preserve">alternative idea of the goal has been implemented, the </w:t>
      </w:r>
      <w:r w:rsidR="00773D3B">
        <w:t>product has been designed to be used by the tutor who will use the program to automatically test the student work and share the outputted results with feedback with the student</w:t>
      </w:r>
      <w:r w:rsidR="006E2835">
        <w:t>.</w:t>
      </w:r>
    </w:p>
    <w:p w14:paraId="0D652477" w14:textId="38FA9960" w:rsidR="009B4C78" w:rsidRDefault="009B4C78" w:rsidP="009B4C78">
      <w:pPr>
        <w:pStyle w:val="Heading4"/>
      </w:pPr>
      <w:r>
        <w:t>Third Goal</w:t>
      </w:r>
    </w:p>
    <w:p w14:paraId="23567807" w14:textId="43449A71" w:rsidR="001E07D2" w:rsidRDefault="001E07D2" w:rsidP="009B4C78">
      <w:r w:rsidRPr="001E07D2">
        <w:t xml:space="preserve">My third industry goal </w:t>
      </w:r>
      <w:r>
        <w:t>has been to</w:t>
      </w:r>
      <w:r w:rsidRPr="001E07D2">
        <w:t xml:space="preserve"> present feedback with the results of the tests, in which the student would receive feedback as to why their work is correct or not correct. At the halfway mark of this project, I </w:t>
      </w:r>
      <w:r>
        <w:t>had been</w:t>
      </w:r>
      <w:r w:rsidRPr="001E07D2">
        <w:t xml:space="preserve"> able to develop the product outcome which shows some feedback including missing records of query tables, missing tables/objects, or simply WRONG ANSWER to the most unexpected results.</w:t>
      </w:r>
      <w:r w:rsidR="004F6571">
        <w:t xml:space="preserve"> This goal</w:t>
      </w:r>
      <w:r w:rsidR="009D1EAF">
        <w:t>'</w:t>
      </w:r>
      <w:r w:rsidR="004F6571">
        <w:t>s outcome remains the same in the final product, the outputted results still provide</w:t>
      </w:r>
      <w:r w:rsidR="001C0A73">
        <w:t xml:space="preserve"> results and feedback in this way</w:t>
      </w:r>
      <w:r w:rsidR="00B42D71">
        <w:t xml:space="preserve"> for each student.</w:t>
      </w:r>
    </w:p>
    <w:p w14:paraId="39E5C53B" w14:textId="44A7350C" w:rsidR="00224171" w:rsidRDefault="00224171" w:rsidP="009B4C78">
      <w:r>
        <w:t xml:space="preserve">Appendix </w:t>
      </w:r>
      <w:r w:rsidR="008908BD">
        <w:t>A2</w:t>
      </w:r>
      <w:r>
        <w:t xml:space="preserve"> show</w:t>
      </w:r>
      <w:r w:rsidR="00560463">
        <w:t>s</w:t>
      </w:r>
      <w:r>
        <w:t xml:space="preserve"> evidence of </w:t>
      </w:r>
      <w:r w:rsidR="009F6C47">
        <w:t xml:space="preserve">these </w:t>
      </w:r>
      <w:r w:rsidR="004361D8">
        <w:t xml:space="preserve">final industry </w:t>
      </w:r>
      <w:r w:rsidR="009F6C47">
        <w:t>goals’ outcomes.</w:t>
      </w:r>
    </w:p>
    <w:p w14:paraId="27EFD0C3" w14:textId="52E640B3" w:rsidR="00A02152" w:rsidRDefault="00A02152" w:rsidP="00A02152">
      <w:pPr>
        <w:pStyle w:val="Heading3"/>
      </w:pPr>
      <w:r>
        <w:t xml:space="preserve">Proposed and </w:t>
      </w:r>
      <w:r w:rsidR="00885E86">
        <w:t>Halfway Student Goals</w:t>
      </w:r>
    </w:p>
    <w:p w14:paraId="664D0105" w14:textId="11DE494C" w:rsidR="00AD3485" w:rsidRDefault="003976C8" w:rsidP="00885E86">
      <w:r w:rsidRPr="003976C8">
        <w:t xml:space="preserve">My goal as a student working on this project has been to develop an understanding of how to use tools and technologies that are needed for the development of the product outcome, I included </w:t>
      </w:r>
      <w:proofErr w:type="spellStart"/>
      <w:r w:rsidRPr="003976C8">
        <w:t>tSQLt</w:t>
      </w:r>
      <w:proofErr w:type="spellEnd"/>
      <w:r w:rsidRPr="003976C8">
        <w:t>, the database unit testing framework for SQL Server in my project proposal, and this has been true, I have had a difficult time understanding this technology that is very new to me as well as the use of Microsoft SQL Server Management Studio 18. At the beginning of the project during Sprint 1, I spent many hours simply following tutorials and manual documentation of these tools and technologies to understand and familiarise myself with them so that I can efficiently work on developing my product outcome.</w:t>
      </w:r>
      <w:r w:rsidR="005044ED">
        <w:t xml:space="preserve"> </w:t>
      </w:r>
      <w:r w:rsidR="00BE775C" w:rsidRPr="003976C8">
        <w:t>As per my project proposal, my overall student goal is still, to successfully produce a deployable final product for this project.</w:t>
      </w:r>
    </w:p>
    <w:p w14:paraId="17AEB065" w14:textId="77777777" w:rsidR="00AD3485" w:rsidRDefault="00AD3485">
      <w:r>
        <w:br w:type="page"/>
      </w:r>
    </w:p>
    <w:p w14:paraId="1A468C93" w14:textId="2149C801" w:rsidR="00557B1D" w:rsidRDefault="00557B1D" w:rsidP="00557B1D">
      <w:pPr>
        <w:pStyle w:val="Heading3"/>
      </w:pPr>
      <w:r>
        <w:lastRenderedPageBreak/>
        <w:t>Final Student Goals Outcome</w:t>
      </w:r>
    </w:p>
    <w:p w14:paraId="4A0055E1" w14:textId="591E050D" w:rsidR="001622B9" w:rsidRDefault="00810FBF" w:rsidP="00557B1D">
      <w:r>
        <w:t xml:space="preserve">My student goal of developing an understanding of tools and technologies needed for the development of </w:t>
      </w:r>
      <w:r w:rsidR="004C69DE">
        <w:t xml:space="preserve">the product outcome has been ongoing throughout this project. </w:t>
      </w:r>
      <w:r w:rsidR="00133C23">
        <w:t xml:space="preserve">I had started using SQL Server, the </w:t>
      </w:r>
      <w:proofErr w:type="spellStart"/>
      <w:r w:rsidR="00133C23">
        <w:t>tSQLt</w:t>
      </w:r>
      <w:proofErr w:type="spellEnd"/>
      <w:r w:rsidR="00133C23">
        <w:t xml:space="preserve"> testing framework and </w:t>
      </w:r>
      <w:r w:rsidR="00133C23" w:rsidRPr="003976C8">
        <w:t>Microsoft SQL Server Management Studio</w:t>
      </w:r>
      <w:r w:rsidR="007A0179">
        <w:t xml:space="preserve"> from the beginning, </w:t>
      </w:r>
      <w:r w:rsidR="00FE7CD2">
        <w:t>and now at the final stage of this project, I have gained many skills</w:t>
      </w:r>
      <w:r w:rsidR="00912220">
        <w:t xml:space="preserve"> and </w:t>
      </w:r>
      <w:r w:rsidR="003E0F1F">
        <w:t xml:space="preserve">have </w:t>
      </w:r>
      <w:r w:rsidR="00912220">
        <w:t xml:space="preserve">broadened </w:t>
      </w:r>
      <w:r w:rsidR="002611CD">
        <w:t>m</w:t>
      </w:r>
      <w:r w:rsidR="00912220">
        <w:t>y knowledge of these tools and technologies</w:t>
      </w:r>
      <w:r w:rsidR="00B65571">
        <w:t>, I have</w:t>
      </w:r>
      <w:r w:rsidR="00353E82">
        <w:t xml:space="preserve"> also</w:t>
      </w:r>
      <w:r w:rsidR="00B65571">
        <w:t xml:space="preserve"> been able to achieve my student goal this way.</w:t>
      </w:r>
    </w:p>
    <w:p w14:paraId="268A927A" w14:textId="7F35AD2C" w:rsidR="00557B1D" w:rsidRDefault="00311B1A" w:rsidP="00557B1D">
      <w:r>
        <w:t xml:space="preserve">In the sprints past the halfway report, I </w:t>
      </w:r>
      <w:r w:rsidR="00651650">
        <w:t xml:space="preserve">started using Microsoft Visual Studio 2019 with programming language C# and Microsoft .NET framework to develop the front-end user interface </w:t>
      </w:r>
      <w:r w:rsidR="001622B9">
        <w:t xml:space="preserve">for the product outcome. </w:t>
      </w:r>
      <w:r w:rsidR="00C340E8">
        <w:t>Since I had used these tools and technologies in past courses</w:t>
      </w:r>
      <w:r w:rsidR="00080461">
        <w:t xml:space="preserve">, I was familiar with their use, however </w:t>
      </w:r>
      <w:r w:rsidR="009A6440">
        <w:t xml:space="preserve">by using these in the </w:t>
      </w:r>
      <w:r w:rsidR="00080461">
        <w:t xml:space="preserve">implementation </w:t>
      </w:r>
      <w:r w:rsidR="005A5CDA">
        <w:t>of</w:t>
      </w:r>
      <w:r w:rsidR="009A6440">
        <w:t xml:space="preserve"> the product outcome, I was able to broaden my knowledge and skills in this area as well</w:t>
      </w:r>
      <w:r w:rsidR="00D03602">
        <w:t>, I was able to produc</w:t>
      </w:r>
      <w:r w:rsidR="002611CD">
        <w:t>e</w:t>
      </w:r>
      <w:r w:rsidR="00D03602">
        <w:t xml:space="preserve"> a fully functioning and usable final product which is how I was able to </w:t>
      </w:r>
      <w:r w:rsidR="00091FCF">
        <w:t xml:space="preserve">not only </w:t>
      </w:r>
      <w:r w:rsidR="00D03602">
        <w:t>achieve this student goal</w:t>
      </w:r>
      <w:r w:rsidR="00091FCF">
        <w:t xml:space="preserve"> but also my overall student goal of </w:t>
      </w:r>
      <w:r w:rsidR="001374B2">
        <w:t>successfully producing a deployable</w:t>
      </w:r>
      <w:r w:rsidR="00091FCF">
        <w:t xml:space="preserve"> product </w:t>
      </w:r>
      <w:r w:rsidR="00BE775C">
        <w:t>outcome.</w:t>
      </w:r>
    </w:p>
    <w:p w14:paraId="3D05FCE2" w14:textId="6205CEF3" w:rsidR="00290954" w:rsidRDefault="00C67EFE" w:rsidP="00557B1D">
      <w:r>
        <w:t xml:space="preserve">I will be discussing the problems I faced and how I resolved them in the Reflection section and the </w:t>
      </w:r>
      <w:r w:rsidR="005044ED">
        <w:t xml:space="preserve">Level 6 and </w:t>
      </w:r>
      <w:r w:rsidR="002611CD">
        <w:t xml:space="preserve">Level </w:t>
      </w:r>
      <w:r w:rsidR="005044ED">
        <w:t xml:space="preserve">7 </w:t>
      </w:r>
      <w:r w:rsidR="002611CD">
        <w:t>C</w:t>
      </w:r>
      <w:r w:rsidR="005044ED">
        <w:t xml:space="preserve">ourse </w:t>
      </w:r>
      <w:r w:rsidR="002611CD">
        <w:t>E</w:t>
      </w:r>
      <w:r w:rsidR="005044ED">
        <w:t>valuation</w:t>
      </w:r>
      <w:r w:rsidR="009E3759">
        <w:t>s</w:t>
      </w:r>
      <w:r w:rsidR="005044ED">
        <w:t xml:space="preserve"> section of this document.</w:t>
      </w:r>
    </w:p>
    <w:p w14:paraId="13E12E6D" w14:textId="46E0820D" w:rsidR="00290954" w:rsidRDefault="00602D47" w:rsidP="00602D47">
      <w:pPr>
        <w:pStyle w:val="Heading2"/>
      </w:pPr>
      <w:bookmarkStart w:id="8" w:name="_Toc75554332"/>
      <w:r>
        <w:t>Benefits of Project</w:t>
      </w:r>
      <w:bookmarkEnd w:id="8"/>
    </w:p>
    <w:p w14:paraId="2DEA01C5" w14:textId="7AD765A9" w:rsidR="00602D47" w:rsidRDefault="00602D47" w:rsidP="00602D47">
      <w:pPr>
        <w:pStyle w:val="Heading3"/>
      </w:pPr>
      <w:r>
        <w:t>Industry Benefits</w:t>
      </w:r>
    </w:p>
    <w:p w14:paraId="34640413" w14:textId="4AD22D61" w:rsidR="00602D47" w:rsidRDefault="00991182" w:rsidP="00602D47">
      <w:r w:rsidRPr="00991182">
        <w:t>The industry will benefit from this project by using a deployed product that saves a lot of time for both the tutors and the students where marking is automated and instant</w:t>
      </w:r>
      <w:r w:rsidR="005B2F4C">
        <w:t>. A</w:t>
      </w:r>
      <w:r w:rsidRPr="00991182">
        <w:t xml:space="preserve">s per </w:t>
      </w:r>
      <w:r w:rsidR="005B2F4C">
        <w:t>the</w:t>
      </w:r>
      <w:r w:rsidRPr="00991182">
        <w:t xml:space="preserve"> project proposal</w:t>
      </w:r>
      <w:r w:rsidR="005B2F4C">
        <w:t xml:space="preserve"> and halfway report</w:t>
      </w:r>
      <w:r w:rsidRPr="00991182">
        <w:t xml:space="preserve">, </w:t>
      </w:r>
      <w:r w:rsidR="005B2F4C">
        <w:t xml:space="preserve">this benefit </w:t>
      </w:r>
      <w:r w:rsidRPr="00991182">
        <w:t xml:space="preserve">remains </w:t>
      </w:r>
      <w:r w:rsidR="0003182F" w:rsidRPr="00991182">
        <w:t>unchanged,</w:t>
      </w:r>
      <w:r w:rsidRPr="00991182">
        <w:t xml:space="preserve"> and I </w:t>
      </w:r>
      <w:r w:rsidR="005B2F4C">
        <w:t>have been able to</w:t>
      </w:r>
      <w:r w:rsidRPr="00991182">
        <w:t xml:space="preserve"> deliver this benefit at the </w:t>
      </w:r>
      <w:r w:rsidR="005B2F4C">
        <w:t>final stage</w:t>
      </w:r>
      <w:r w:rsidRPr="00991182">
        <w:t xml:space="preserve"> of this project.</w:t>
      </w:r>
    </w:p>
    <w:p w14:paraId="2CDD4547" w14:textId="302535E4" w:rsidR="0003182F" w:rsidRDefault="0003182F" w:rsidP="0003182F">
      <w:pPr>
        <w:pStyle w:val="Heading3"/>
      </w:pPr>
      <w:r>
        <w:t>Student Benefits</w:t>
      </w:r>
    </w:p>
    <w:p w14:paraId="1E9144D8" w14:textId="033C815D" w:rsidR="0003182F" w:rsidRPr="0003182F" w:rsidRDefault="001840C3" w:rsidP="0003182F">
      <w:r w:rsidRPr="001840C3">
        <w:t xml:space="preserve">As a student working on this project, I hoped to benefit by having developed new skills using SQL Server and </w:t>
      </w:r>
      <w:proofErr w:type="spellStart"/>
      <w:r w:rsidRPr="001840C3">
        <w:t>tSQLt</w:t>
      </w:r>
      <w:proofErr w:type="spellEnd"/>
      <w:r w:rsidRPr="001840C3">
        <w:t xml:space="preserve"> framework within, this benefit as per </w:t>
      </w:r>
      <w:r>
        <w:t>the</w:t>
      </w:r>
      <w:r w:rsidRPr="001840C3">
        <w:t xml:space="preserve"> project proposal </w:t>
      </w:r>
      <w:r>
        <w:t xml:space="preserve">and halfway report </w:t>
      </w:r>
      <w:r w:rsidRPr="001840C3">
        <w:t>also remain unchanged as I have developed many new skills through</w:t>
      </w:r>
      <w:r w:rsidR="005C73F5">
        <w:t>out</w:t>
      </w:r>
      <w:r w:rsidRPr="001840C3">
        <w:t xml:space="preserve"> this project which will help me progress further in my IT career.</w:t>
      </w:r>
    </w:p>
    <w:p w14:paraId="0BB96289" w14:textId="10F7D797" w:rsidR="00C67EFE" w:rsidRDefault="00AD3485" w:rsidP="00AD3485">
      <w:pPr>
        <w:pStyle w:val="Heading2"/>
      </w:pPr>
      <w:bookmarkStart w:id="9" w:name="_Toc75554333"/>
      <w:r>
        <w:t>Project Requirements</w:t>
      </w:r>
      <w:bookmarkEnd w:id="9"/>
    </w:p>
    <w:p w14:paraId="7FA69879" w14:textId="1631C100" w:rsidR="00515B6B" w:rsidRDefault="00515B6B" w:rsidP="00515B6B">
      <w:r>
        <w:t xml:space="preserve">In my project proposal document, I had the following requirements, these are ways I progressed through them up till the halfway and </w:t>
      </w:r>
      <w:r w:rsidR="00075849">
        <w:t xml:space="preserve">then the </w:t>
      </w:r>
      <w:r>
        <w:t>final stage:</w:t>
      </w:r>
    </w:p>
    <w:p w14:paraId="353456A4" w14:textId="1F7D3EB4" w:rsidR="00515B6B" w:rsidRDefault="00515B6B" w:rsidP="00602EFF">
      <w:pPr>
        <w:pStyle w:val="ListParagraph"/>
        <w:numPr>
          <w:ilvl w:val="0"/>
          <w:numId w:val="6"/>
        </w:numPr>
      </w:pPr>
      <w:r>
        <w:t xml:space="preserve">Use of </w:t>
      </w:r>
      <w:proofErr w:type="spellStart"/>
      <w:r>
        <w:t>tSQLt</w:t>
      </w:r>
      <w:proofErr w:type="spellEnd"/>
      <w:r>
        <w:t xml:space="preserve"> framework and SQL Server 2017 and 2019 to test product across both versions in an event of a system-wide upgrade – testing </w:t>
      </w:r>
      <w:r w:rsidR="004105F5">
        <w:t>has been</w:t>
      </w:r>
      <w:r>
        <w:t xml:space="preserve"> done using both versions on Ara computers (more about this in the Testing Phase of the Project Plan section).</w:t>
      </w:r>
    </w:p>
    <w:p w14:paraId="33EC8EA5" w14:textId="60CA7257" w:rsidR="00515B6B" w:rsidRDefault="00515B6B" w:rsidP="00602EFF">
      <w:pPr>
        <w:pStyle w:val="ListParagraph"/>
        <w:numPr>
          <w:ilvl w:val="0"/>
          <w:numId w:val="6"/>
        </w:numPr>
      </w:pPr>
      <w:r>
        <w:t xml:space="preserve">The product must work in room X205 at Ara Institute City Campus, other rooms may have the product deployed in the future – testing </w:t>
      </w:r>
      <w:r w:rsidR="006A6630">
        <w:t>has been</w:t>
      </w:r>
      <w:r>
        <w:t xml:space="preserve"> done in X205 as well as other computer labs at Ara (more about this in the Testing Phase of the Project Plan section).</w:t>
      </w:r>
    </w:p>
    <w:p w14:paraId="0F168091" w14:textId="5E191872" w:rsidR="00BA0A8C" w:rsidRDefault="00515B6B" w:rsidP="00602EFF">
      <w:pPr>
        <w:pStyle w:val="ListParagraph"/>
        <w:numPr>
          <w:ilvl w:val="0"/>
          <w:numId w:val="6"/>
        </w:numPr>
      </w:pPr>
      <w:r>
        <w:t xml:space="preserve">The product must compare the student work with the model answer provided by the tutors, looking and comparing specifically at the fields, data, order, and tables in the SQL code files – the product </w:t>
      </w:r>
      <w:r w:rsidR="006A6630">
        <w:t xml:space="preserve">does this </w:t>
      </w:r>
      <w:r>
        <w:t>successfully while providing a result and feedback</w:t>
      </w:r>
      <w:r w:rsidR="006A6630">
        <w:t xml:space="preserve"> for each student after bulk marking</w:t>
      </w:r>
      <w:r>
        <w:t xml:space="preserve"> (more about this in the Development Phase of the Project Plan section).</w:t>
      </w:r>
    </w:p>
    <w:p w14:paraId="03CBBF02" w14:textId="77777777" w:rsidR="00BA0A8C" w:rsidRDefault="00BA0A8C">
      <w:r>
        <w:br w:type="page"/>
      </w:r>
    </w:p>
    <w:p w14:paraId="07C9A705" w14:textId="7995E56D" w:rsidR="00AD3485" w:rsidRDefault="00BA0A8C" w:rsidP="00BA0A8C">
      <w:pPr>
        <w:pStyle w:val="Heading2"/>
      </w:pPr>
      <w:bookmarkStart w:id="10" w:name="_Toc75554334"/>
      <w:r>
        <w:lastRenderedPageBreak/>
        <w:t>Expected Deliverables</w:t>
      </w:r>
      <w:bookmarkEnd w:id="10"/>
    </w:p>
    <w:p w14:paraId="3176694F" w14:textId="2C56874D" w:rsidR="009558D3" w:rsidRDefault="00BA0A8C" w:rsidP="009558D3">
      <w:pPr>
        <w:pStyle w:val="Heading3"/>
      </w:pPr>
      <w:r>
        <w:t xml:space="preserve">Industry </w:t>
      </w:r>
      <w:r w:rsidR="009558D3">
        <w:t>Proposal and Halfway Deliverables</w:t>
      </w:r>
    </w:p>
    <w:p w14:paraId="4A14365C" w14:textId="375EFD66" w:rsidR="00FD7042" w:rsidRDefault="00FD7042" w:rsidP="00FD7042">
      <w:r>
        <w:t xml:space="preserve">As per my project proposal, </w:t>
      </w:r>
      <w:r w:rsidR="0011252F">
        <w:t xml:space="preserve">in my halfway report, </w:t>
      </w:r>
      <w:r>
        <w:t xml:space="preserve">my four deliverables for this project </w:t>
      </w:r>
      <w:r w:rsidR="0011252F">
        <w:t>were</w:t>
      </w:r>
      <w:r>
        <w:t xml:space="preserve"> on track to be completed, as I </w:t>
      </w:r>
      <w:r w:rsidR="0011252F">
        <w:t>had</w:t>
      </w:r>
      <w:r>
        <w:t xml:space="preserve"> done the following in development:</w:t>
      </w:r>
    </w:p>
    <w:p w14:paraId="04764277" w14:textId="021A995F" w:rsidR="00FD7042" w:rsidRDefault="00FD7042" w:rsidP="00FD7042">
      <w:pPr>
        <w:pStyle w:val="ListParagraph"/>
        <w:numPr>
          <w:ilvl w:val="0"/>
          <w:numId w:val="7"/>
        </w:numPr>
      </w:pPr>
      <w:r>
        <w:t>The product marks student work from a directory (executed script with student code) and provides a correct or incorrect result.</w:t>
      </w:r>
    </w:p>
    <w:p w14:paraId="47E076F1" w14:textId="62D9E044" w:rsidR="00FD7042" w:rsidRDefault="00FD7042" w:rsidP="00FD7042">
      <w:pPr>
        <w:pStyle w:val="ListParagraph"/>
        <w:numPr>
          <w:ilvl w:val="0"/>
          <w:numId w:val="7"/>
        </w:numPr>
      </w:pPr>
      <w:r>
        <w:t>The product provides some words for feedback as to why the work is incorrect.</w:t>
      </w:r>
    </w:p>
    <w:p w14:paraId="77B90BBF" w14:textId="4554F623" w:rsidR="003E0935" w:rsidRDefault="003E0935" w:rsidP="003E0935">
      <w:pPr>
        <w:pStyle w:val="Heading3"/>
      </w:pPr>
      <w:r>
        <w:t>Industry Final Deliverables</w:t>
      </w:r>
    </w:p>
    <w:p w14:paraId="36F77566" w14:textId="65DB3E62" w:rsidR="003E0935" w:rsidRDefault="003E0935" w:rsidP="003E0935">
      <w:r>
        <w:t>The following were future deliverables that were expected to be completed by the end of the project:</w:t>
      </w:r>
    </w:p>
    <w:p w14:paraId="4E5FAB16" w14:textId="77777777" w:rsidR="003E0935" w:rsidRDefault="003E0935" w:rsidP="003E0935">
      <w:pPr>
        <w:pStyle w:val="ListParagraph"/>
        <w:numPr>
          <w:ilvl w:val="0"/>
          <w:numId w:val="8"/>
        </w:numPr>
      </w:pPr>
      <w:r>
        <w:t>The product allows students to self-mark, but without revealing to them the answers OR tutor uses the automated product to retrieve marks for the student work.</w:t>
      </w:r>
    </w:p>
    <w:p w14:paraId="47334D73" w14:textId="77777777" w:rsidR="003E0935" w:rsidRDefault="003E0935" w:rsidP="003E0935">
      <w:pPr>
        <w:pStyle w:val="ListParagraph"/>
        <w:numPr>
          <w:ilvl w:val="0"/>
          <w:numId w:val="8"/>
        </w:numPr>
      </w:pPr>
      <w:r>
        <w:t>The final deployable product without errors or bugs ready to use.</w:t>
      </w:r>
    </w:p>
    <w:p w14:paraId="677386A9" w14:textId="14175E40" w:rsidR="003E0935" w:rsidRDefault="001C5916" w:rsidP="003E0935">
      <w:r>
        <w:t>However, these are the actual final deliverables of the project:</w:t>
      </w:r>
    </w:p>
    <w:p w14:paraId="12328B33" w14:textId="00F49F7F" w:rsidR="001C5916" w:rsidRDefault="00154204" w:rsidP="001C5916">
      <w:pPr>
        <w:pStyle w:val="ListParagraph"/>
        <w:numPr>
          <w:ilvl w:val="0"/>
          <w:numId w:val="9"/>
        </w:numPr>
      </w:pPr>
      <w:r>
        <w:t xml:space="preserve">A </w:t>
      </w:r>
      <w:r w:rsidR="00D5026F">
        <w:t xml:space="preserve">portable </w:t>
      </w:r>
      <w:r>
        <w:t xml:space="preserve">Windows program called SQL Test Automation </w:t>
      </w:r>
      <w:r w:rsidR="004A7229" w:rsidRPr="004A7229">
        <w:t>serves to automate the bulk marking of SQL Server practical tests done by the students of database courses at Ara Institute of Canterbury. This program has been developed to speed up the marking process for tutors of SQL Server database courses in which student work is marked automatically and instantly, not only reducing time and manual work for tutors, but students also benefit by receiving their results much faster. This program reduces the time taken to mark a class of 25 students work from 10 working days, down to approximately 1 minute.</w:t>
      </w:r>
    </w:p>
    <w:p w14:paraId="7595B1D9" w14:textId="6598A7C8" w:rsidR="00D5026F" w:rsidRDefault="00D5026F" w:rsidP="001C5916">
      <w:pPr>
        <w:pStyle w:val="ListParagraph"/>
        <w:numPr>
          <w:ilvl w:val="0"/>
          <w:numId w:val="9"/>
        </w:numPr>
      </w:pPr>
      <w:r>
        <w:t>As of now, all errors and bugs have been fixed and the product is ready for use.</w:t>
      </w:r>
    </w:p>
    <w:p w14:paraId="2C69A249" w14:textId="66D42297" w:rsidR="004416B2" w:rsidRDefault="00BF1AAF" w:rsidP="00BF1AAF">
      <w:pPr>
        <w:pStyle w:val="Heading3"/>
      </w:pPr>
      <w:r>
        <w:t>Academic Proposed and Halfway Deliverables</w:t>
      </w:r>
    </w:p>
    <w:p w14:paraId="59D4AD9A" w14:textId="676E6720" w:rsidR="00194210" w:rsidRDefault="00194210" w:rsidP="00194210">
      <w:r>
        <w:t>These are the academic deliverables for this project that I had completed</w:t>
      </w:r>
      <w:r w:rsidR="00BB76FB">
        <w:t xml:space="preserve"> up till the halfway </w:t>
      </w:r>
      <w:r w:rsidR="008F0E58">
        <w:t>report</w:t>
      </w:r>
      <w:r>
        <w:t>, taken from the project proposal but also with deliverables not mentioned before:</w:t>
      </w:r>
    </w:p>
    <w:p w14:paraId="4F14E115" w14:textId="50A877F7" w:rsidR="00194210" w:rsidRDefault="00194210" w:rsidP="00194210">
      <w:pPr>
        <w:pStyle w:val="ListParagraph"/>
        <w:numPr>
          <w:ilvl w:val="0"/>
          <w:numId w:val="13"/>
        </w:numPr>
      </w:pPr>
      <w:r>
        <w:t>Project Proposal &amp; WIL Agreement</w:t>
      </w:r>
    </w:p>
    <w:p w14:paraId="6F0BD14C" w14:textId="71BB05A0" w:rsidR="00194210" w:rsidRDefault="00194210" w:rsidP="00194210">
      <w:pPr>
        <w:pStyle w:val="ListParagraph"/>
        <w:numPr>
          <w:ilvl w:val="0"/>
          <w:numId w:val="13"/>
        </w:numPr>
      </w:pPr>
      <w:r>
        <w:t>Halfway Report</w:t>
      </w:r>
    </w:p>
    <w:p w14:paraId="33693550" w14:textId="5CE63941" w:rsidR="00194210" w:rsidRDefault="00194210" w:rsidP="00194210">
      <w:pPr>
        <w:pStyle w:val="ListParagraph"/>
        <w:numPr>
          <w:ilvl w:val="0"/>
          <w:numId w:val="13"/>
        </w:numPr>
      </w:pPr>
      <w:r>
        <w:t>Part A of Methodology Essay</w:t>
      </w:r>
    </w:p>
    <w:p w14:paraId="662F1CB2" w14:textId="48FF918A" w:rsidR="00194210" w:rsidRDefault="00194210" w:rsidP="00194210">
      <w:pPr>
        <w:pStyle w:val="ListParagraph"/>
        <w:numPr>
          <w:ilvl w:val="0"/>
          <w:numId w:val="13"/>
        </w:numPr>
      </w:pPr>
      <w:r>
        <w:t>Academic Supervisor Halfway Assessment</w:t>
      </w:r>
    </w:p>
    <w:p w14:paraId="386CC250" w14:textId="7891FC04" w:rsidR="00194210" w:rsidRDefault="00194210" w:rsidP="00194210">
      <w:pPr>
        <w:pStyle w:val="ListParagraph"/>
        <w:numPr>
          <w:ilvl w:val="0"/>
          <w:numId w:val="13"/>
        </w:numPr>
      </w:pPr>
      <w:r>
        <w:t>Industry Supervisor Halfway Assessment</w:t>
      </w:r>
    </w:p>
    <w:p w14:paraId="3F67553F" w14:textId="7D06EEBF" w:rsidR="00194210" w:rsidRDefault="00194210" w:rsidP="00194210">
      <w:pPr>
        <w:pStyle w:val="ListParagraph"/>
        <w:numPr>
          <w:ilvl w:val="0"/>
          <w:numId w:val="13"/>
        </w:numPr>
      </w:pPr>
      <w:r>
        <w:t>Weekly Meeting Reports</w:t>
      </w:r>
    </w:p>
    <w:p w14:paraId="733FEB78" w14:textId="71FCC1D2" w:rsidR="009D6173" w:rsidRDefault="00194210" w:rsidP="00194210">
      <w:pPr>
        <w:pStyle w:val="ListParagraph"/>
        <w:numPr>
          <w:ilvl w:val="0"/>
          <w:numId w:val="13"/>
        </w:numPr>
      </w:pPr>
      <w:r>
        <w:t>Student Photo</w:t>
      </w:r>
    </w:p>
    <w:p w14:paraId="31D5CBEB" w14:textId="47BA85E8" w:rsidR="00BF1AAF" w:rsidRDefault="009D6173" w:rsidP="009D6173">
      <w:r>
        <w:br w:type="page"/>
      </w:r>
    </w:p>
    <w:p w14:paraId="24DE3BEF" w14:textId="045015FA" w:rsidR="008F0E58" w:rsidRDefault="008F0E58" w:rsidP="008F0E58">
      <w:pPr>
        <w:pStyle w:val="Heading3"/>
      </w:pPr>
      <w:r>
        <w:lastRenderedPageBreak/>
        <w:t>Academic Final Deliverables</w:t>
      </w:r>
    </w:p>
    <w:p w14:paraId="75815629" w14:textId="7EBAB936" w:rsidR="009D6173" w:rsidRDefault="009D6173" w:rsidP="009D6173">
      <w:r>
        <w:t xml:space="preserve">The following academic deliverables </w:t>
      </w:r>
      <w:r w:rsidR="00F71403">
        <w:t>have now been completed as of this final report</w:t>
      </w:r>
      <w:r w:rsidR="00F12F73">
        <w:t xml:space="preserve"> being published</w:t>
      </w:r>
      <w:r>
        <w:t>:</w:t>
      </w:r>
    </w:p>
    <w:p w14:paraId="7DD36843" w14:textId="7E766E41" w:rsidR="009D6173" w:rsidRDefault="009D6173" w:rsidP="009D6173">
      <w:pPr>
        <w:pStyle w:val="ListParagraph"/>
        <w:numPr>
          <w:ilvl w:val="0"/>
          <w:numId w:val="16"/>
        </w:numPr>
      </w:pPr>
      <w:r>
        <w:t>Summary Profile Document</w:t>
      </w:r>
    </w:p>
    <w:p w14:paraId="3253DED5" w14:textId="6069A66C" w:rsidR="009D6173" w:rsidRDefault="009D6173" w:rsidP="009D6173">
      <w:pPr>
        <w:pStyle w:val="ListParagraph"/>
        <w:numPr>
          <w:ilvl w:val="0"/>
          <w:numId w:val="16"/>
        </w:numPr>
      </w:pPr>
      <w:r>
        <w:t xml:space="preserve">Final </w:t>
      </w:r>
      <w:r w:rsidR="00F12F73">
        <w:t xml:space="preserve">Academic </w:t>
      </w:r>
      <w:r>
        <w:t>Report</w:t>
      </w:r>
    </w:p>
    <w:p w14:paraId="56985B08" w14:textId="45CF0411" w:rsidR="009D6173" w:rsidRDefault="009D6173" w:rsidP="009D6173">
      <w:pPr>
        <w:pStyle w:val="ListParagraph"/>
        <w:numPr>
          <w:ilvl w:val="0"/>
          <w:numId w:val="16"/>
        </w:numPr>
      </w:pPr>
      <w:r>
        <w:t>Final Methodology Essay (Parts A, B &amp; C)</w:t>
      </w:r>
    </w:p>
    <w:p w14:paraId="2DE930F4" w14:textId="3B9B3AF5" w:rsidR="009D6173" w:rsidRDefault="009D6173" w:rsidP="009D6173">
      <w:pPr>
        <w:pStyle w:val="ListParagraph"/>
        <w:numPr>
          <w:ilvl w:val="0"/>
          <w:numId w:val="16"/>
        </w:numPr>
      </w:pPr>
      <w:r>
        <w:t>Panel Project Poster</w:t>
      </w:r>
    </w:p>
    <w:p w14:paraId="6607BB75" w14:textId="7F40B1AA" w:rsidR="009D6173" w:rsidRDefault="009D6173" w:rsidP="009D6173">
      <w:pPr>
        <w:pStyle w:val="ListParagraph"/>
        <w:numPr>
          <w:ilvl w:val="0"/>
          <w:numId w:val="16"/>
        </w:numPr>
      </w:pPr>
      <w:r>
        <w:t xml:space="preserve">Panel </w:t>
      </w:r>
      <w:r w:rsidR="003D5EB6">
        <w:t xml:space="preserve">PowerPoint </w:t>
      </w:r>
      <w:r>
        <w:t>Presentation</w:t>
      </w:r>
    </w:p>
    <w:p w14:paraId="0F67CADA" w14:textId="0C08D389" w:rsidR="008F0E58" w:rsidRDefault="009D6173" w:rsidP="009D6173">
      <w:pPr>
        <w:pStyle w:val="ListParagraph"/>
        <w:numPr>
          <w:ilvl w:val="0"/>
          <w:numId w:val="16"/>
        </w:numPr>
      </w:pPr>
      <w:r>
        <w:t>Emerge Exhibit Poster</w:t>
      </w:r>
    </w:p>
    <w:p w14:paraId="10DF3FE3" w14:textId="0D1C1FEB" w:rsidR="00F11E83" w:rsidRPr="00203219" w:rsidRDefault="009E72F0">
      <w:r>
        <w:t xml:space="preserve">Appendix </w:t>
      </w:r>
      <w:r w:rsidR="00203219">
        <w:t>B1</w:t>
      </w:r>
      <w:r>
        <w:t xml:space="preserve"> outlines the timeline the deliverables for </w:t>
      </w:r>
      <w:r w:rsidR="008C40A5" w:rsidRPr="008C40A5">
        <w:t xml:space="preserve">both industry and academic </w:t>
      </w:r>
      <w:r w:rsidR="008C40A5">
        <w:t xml:space="preserve">were submitted </w:t>
      </w:r>
      <w:r w:rsidR="008C40A5" w:rsidRPr="008C40A5">
        <w:t xml:space="preserve">throughout this project. </w:t>
      </w:r>
      <w:r w:rsidR="00F11E83">
        <w:rPr>
          <w:color w:val="FF0000"/>
          <w:highlight w:val="yellow"/>
        </w:rPr>
        <w:br w:type="page"/>
      </w:r>
    </w:p>
    <w:p w14:paraId="6AE56730" w14:textId="0BBAFA0F" w:rsidR="00A61875" w:rsidRDefault="00F11E83" w:rsidP="00F11E83">
      <w:pPr>
        <w:pStyle w:val="Heading1"/>
      </w:pPr>
      <w:bookmarkStart w:id="11" w:name="_Toc75554335"/>
      <w:r>
        <w:lastRenderedPageBreak/>
        <w:t>Stakeholder Management</w:t>
      </w:r>
      <w:bookmarkEnd w:id="11"/>
    </w:p>
    <w:p w14:paraId="1F17D350" w14:textId="3DB66285" w:rsidR="00F11E83" w:rsidRDefault="004A2651" w:rsidP="00F11E83">
      <w:r w:rsidRPr="004A2651">
        <w:t>This section covers the information about the individuals involved in the project including the course convenor, industry supervisors and academic supervisors. I will also be covering how I have managed to communicate with them through</w:t>
      </w:r>
      <w:r>
        <w:t>out</w:t>
      </w:r>
      <w:r w:rsidRPr="004A2651">
        <w:t xml:space="preserve"> this project.</w:t>
      </w:r>
    </w:p>
    <w:p w14:paraId="18EE6F6C" w14:textId="25489F8A" w:rsidR="004A2651" w:rsidRDefault="00E349B7" w:rsidP="00E349B7">
      <w:pPr>
        <w:pStyle w:val="Heading2"/>
      </w:pPr>
      <w:bookmarkStart w:id="12" w:name="_Toc75554336"/>
      <w:r>
        <w:t>Project Hierarchy</w:t>
      </w:r>
      <w:bookmarkEnd w:id="12"/>
    </w:p>
    <w:p w14:paraId="18166C46" w14:textId="7FA84C86" w:rsidR="00A4170B" w:rsidRDefault="00A4170B" w:rsidP="00A4170B">
      <w:r>
        <w:t>The people directly and indirectly involved in this project are:</w:t>
      </w:r>
    </w:p>
    <w:p w14:paraId="6CA70527" w14:textId="77777777" w:rsidR="0060339D" w:rsidRDefault="00D130C1" w:rsidP="0060339D">
      <w:pPr>
        <w:keepNext/>
        <w:jc w:val="center"/>
      </w:pPr>
      <w:r>
        <w:object w:dxaOrig="9696" w:dyaOrig="6396" w14:anchorId="4AAF2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34pt" o:ole="">
            <v:imagedata r:id="rId17" o:title=""/>
          </v:shape>
          <o:OLEObject Type="Embed" ProgID="Visio.Drawing.15" ShapeID="_x0000_i1025" DrawAspect="Content" ObjectID="_1686331940" r:id="rId18"/>
        </w:object>
      </w:r>
    </w:p>
    <w:p w14:paraId="768CB992" w14:textId="46C6F839" w:rsidR="003D419D" w:rsidRDefault="0060339D" w:rsidP="0060339D">
      <w:pPr>
        <w:pStyle w:val="Caption"/>
        <w:jc w:val="center"/>
      </w:pPr>
      <w:r>
        <w:t xml:space="preserve">Figure </w:t>
      </w:r>
      <w:r w:rsidR="00A81866">
        <w:fldChar w:fldCharType="begin"/>
      </w:r>
      <w:r w:rsidR="00A81866">
        <w:instrText xml:space="preserve"> SEQ Figure \* ARABIC </w:instrText>
      </w:r>
      <w:r w:rsidR="00A81866">
        <w:fldChar w:fldCharType="separate"/>
      </w:r>
      <w:r w:rsidR="00104F56">
        <w:rPr>
          <w:noProof/>
        </w:rPr>
        <w:t>2</w:t>
      </w:r>
      <w:r w:rsidR="00A81866">
        <w:rPr>
          <w:noProof/>
        </w:rPr>
        <w:fldChar w:fldCharType="end"/>
      </w:r>
      <w:r>
        <w:rPr>
          <w:lang w:val="en-US"/>
        </w:rPr>
        <w:t xml:space="preserve"> Project Hierarchy Diagram</w:t>
      </w:r>
    </w:p>
    <w:p w14:paraId="2F44760C" w14:textId="052C43FB" w:rsidR="00A4170B" w:rsidRDefault="00C70951" w:rsidP="00C70951">
      <w:pPr>
        <w:pStyle w:val="Heading2"/>
      </w:pPr>
      <w:bookmarkStart w:id="13" w:name="_Toc75554337"/>
      <w:r>
        <w:t>Reporting and Meetings</w:t>
      </w:r>
      <w:bookmarkEnd w:id="13"/>
    </w:p>
    <w:p w14:paraId="6E1D3491" w14:textId="5BBA127E" w:rsidR="00255050" w:rsidRDefault="00EE179B" w:rsidP="00E349B7">
      <w:r w:rsidRPr="00EE179B">
        <w:t xml:space="preserve">According to the project proposal document, the main option of communication between meetings has been via emails and this has continued </w:t>
      </w:r>
      <w:r w:rsidR="004A360D">
        <w:t>throughout</w:t>
      </w:r>
      <w:r w:rsidR="005356E1">
        <w:t xml:space="preserve"> the project</w:t>
      </w:r>
      <w:r w:rsidRPr="00EE179B">
        <w:t xml:space="preserve"> as this has been an effective way to communicate digitally. For reporting, I have had meetings with my industry supervisors, Amit and Alister, almost every week when appropriate as per the sprint cycles</w:t>
      </w:r>
      <w:r w:rsidR="0034173C">
        <w:t>. M</w:t>
      </w:r>
      <w:r w:rsidRPr="00EE179B">
        <w:t>eetings with my academic supervisor, Rob Oliver, has been every Friday at noon. More about these meetings will be discussed in the project planning section of this document. I have also attended class sessions with the course convenor, Dr David Weir, on Mondays and/or Thursdays from 3-5 pm.</w:t>
      </w:r>
    </w:p>
    <w:p w14:paraId="0C645799" w14:textId="77777777" w:rsidR="00255050" w:rsidRDefault="00255050">
      <w:r>
        <w:br w:type="page"/>
      </w:r>
    </w:p>
    <w:p w14:paraId="4FA3D89E" w14:textId="74C1E1AC" w:rsidR="00E349B7" w:rsidRDefault="00D57072" w:rsidP="00D57072">
      <w:pPr>
        <w:pStyle w:val="Heading1"/>
      </w:pPr>
      <w:bookmarkStart w:id="14" w:name="_Toc75554338"/>
      <w:r>
        <w:lastRenderedPageBreak/>
        <w:t>Student Skills</w:t>
      </w:r>
      <w:bookmarkEnd w:id="14"/>
    </w:p>
    <w:p w14:paraId="5BACC3E2" w14:textId="5C030E94" w:rsidR="002D53FE" w:rsidRDefault="00F7393A" w:rsidP="002D53FE">
      <w:r w:rsidRPr="00F7393A">
        <w:t>The skills needed for the project to effectively make use of the tools and equipment to complete the tasks that are scheduled for use and completion are covered in this section.</w:t>
      </w:r>
      <w:r>
        <w:t xml:space="preserve"> </w:t>
      </w:r>
    </w:p>
    <w:p w14:paraId="10FCF4C6" w14:textId="657A4739" w:rsidR="00F36B21" w:rsidRDefault="00F36B21" w:rsidP="00F36B21">
      <w:pPr>
        <w:pStyle w:val="Heading2"/>
      </w:pPr>
      <w:bookmarkStart w:id="15" w:name="_Toc75554339"/>
      <w:r>
        <w:t>Skills Required</w:t>
      </w:r>
      <w:bookmarkEnd w:id="15"/>
    </w:p>
    <w:p w14:paraId="53DEDDD0" w14:textId="681133FE" w:rsidR="002B3274" w:rsidRDefault="002B3274" w:rsidP="002B3274">
      <w:r>
        <w:t xml:space="preserve">As per the project proposal document, the following </w:t>
      </w:r>
      <w:r w:rsidR="00D30A4A">
        <w:t xml:space="preserve">general and ICT specific </w:t>
      </w:r>
      <w:r>
        <w:t xml:space="preserve">skills were required, and these are the ways I made use of tools </w:t>
      </w:r>
      <w:r w:rsidR="00B3159E">
        <w:t xml:space="preserve">and technologies </w:t>
      </w:r>
      <w:r>
        <w:t>to complete tasks</w:t>
      </w:r>
      <w:r w:rsidR="00B3159E">
        <w:t xml:space="preserve"> throughout the project</w:t>
      </w:r>
      <w:r>
        <w:t>:</w:t>
      </w:r>
    </w:p>
    <w:tbl>
      <w:tblPr>
        <w:tblStyle w:val="GridTable4-Accent2"/>
        <w:tblW w:w="0" w:type="auto"/>
        <w:tblLook w:val="06A0" w:firstRow="1" w:lastRow="0" w:firstColumn="1" w:lastColumn="0" w:noHBand="1" w:noVBand="1"/>
      </w:tblPr>
      <w:tblGrid>
        <w:gridCol w:w="2260"/>
        <w:gridCol w:w="7465"/>
      </w:tblGrid>
      <w:tr w:rsidR="00761332" w14:paraId="3EFCC607" w14:textId="77777777" w:rsidTr="00167FCB">
        <w:trPr>
          <w:cnfStyle w:val="100000000000" w:firstRow="1" w:lastRow="0" w:firstColumn="0" w:lastColumn="0" w:oddVBand="0" w:evenVBand="0" w:oddHBand="0"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26B666D4" w14:textId="52B47590" w:rsidR="00761332" w:rsidRDefault="00115903" w:rsidP="007E0026">
            <w:r>
              <w:t>Skill</w:t>
            </w:r>
            <w:r w:rsidR="00435B43">
              <w:t>s</w:t>
            </w:r>
          </w:p>
        </w:tc>
        <w:tc>
          <w:tcPr>
            <w:tcW w:w="7465" w:type="dxa"/>
            <w:vAlign w:val="center"/>
          </w:tcPr>
          <w:p w14:paraId="3E939660" w14:textId="1E627A45" w:rsidR="00761332" w:rsidRDefault="007E0026" w:rsidP="007E0026">
            <w:pPr>
              <w:cnfStyle w:val="100000000000" w:firstRow="1" w:lastRow="0" w:firstColumn="0" w:lastColumn="0" w:oddVBand="0" w:evenVBand="0" w:oddHBand="0" w:evenHBand="0" w:firstRowFirstColumn="0" w:firstRowLastColumn="0" w:lastRowFirstColumn="0" w:lastRowLastColumn="0"/>
            </w:pPr>
            <w:r>
              <w:t>Tools and Technologies Used</w:t>
            </w:r>
          </w:p>
        </w:tc>
      </w:tr>
      <w:tr w:rsidR="00761332" w14:paraId="6DD427CB" w14:textId="77777777" w:rsidTr="00167FCB">
        <w:trPr>
          <w:trHeight w:val="1279"/>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245DCA1" w14:textId="3104906B" w:rsidR="00761332" w:rsidRDefault="00F36753" w:rsidP="007E0026">
            <w:r>
              <w:t>Project Management and Organisation</w:t>
            </w:r>
          </w:p>
        </w:tc>
        <w:tc>
          <w:tcPr>
            <w:tcW w:w="7465" w:type="dxa"/>
            <w:vAlign w:val="center"/>
          </w:tcPr>
          <w:p w14:paraId="4D2DB70C" w14:textId="1385AF7F" w:rsidR="00761332" w:rsidRDefault="00F36753" w:rsidP="007E0026">
            <w:pPr>
              <w:cnfStyle w:val="000000000000" w:firstRow="0" w:lastRow="0" w:firstColumn="0" w:lastColumn="0" w:oddVBand="0" w:evenVBand="0" w:oddHBand="0" w:evenHBand="0" w:firstRowFirstColumn="0" w:firstRowLastColumn="0" w:lastRowFirstColumn="0" w:lastRowLastColumn="0"/>
            </w:pPr>
            <w:r w:rsidRPr="00F36753">
              <w:t>I use</w:t>
            </w:r>
            <w:r>
              <w:t>d</w:t>
            </w:r>
            <w:r w:rsidRPr="00F36753">
              <w:t xml:space="preserve"> an online tool called Trello to organise my tasks and manage my time,</w:t>
            </w:r>
            <w:r w:rsidR="00CF0FC5">
              <w:t xml:space="preserve"> this application was helpful because </w:t>
            </w:r>
            <w:r w:rsidR="004572A9">
              <w:t>it helped me visualise what I needed to do and when,</w:t>
            </w:r>
            <w:r w:rsidRPr="00F36753">
              <w:t xml:space="preserve"> </w:t>
            </w:r>
            <w:r w:rsidR="00301C20">
              <w:t xml:space="preserve">please </w:t>
            </w:r>
            <w:r w:rsidRPr="00F36753">
              <w:t xml:space="preserve">see </w:t>
            </w:r>
            <w:r w:rsidRPr="00203219">
              <w:t xml:space="preserve">Appendix </w:t>
            </w:r>
            <w:r w:rsidR="00203219">
              <w:t>C1</w:t>
            </w:r>
            <w:r w:rsidRPr="00203219">
              <w:t xml:space="preserve"> for evidence. </w:t>
            </w:r>
            <w:r w:rsidRPr="00F36753">
              <w:t>I also use</w:t>
            </w:r>
            <w:r w:rsidR="00866525">
              <w:t>d</w:t>
            </w:r>
            <w:r w:rsidRPr="00F36753">
              <w:t xml:space="preserve"> Microsoft Excel to complete the task planning for sprints (more about this in the Project Planning section of this document).</w:t>
            </w:r>
          </w:p>
        </w:tc>
      </w:tr>
      <w:tr w:rsidR="00761332" w14:paraId="56FA27D1" w14:textId="77777777" w:rsidTr="00167FCB">
        <w:trPr>
          <w:trHeight w:val="965"/>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7F077ED1" w14:textId="70BBF180" w:rsidR="00761332" w:rsidRDefault="0001104A" w:rsidP="007E0026">
            <w:r>
              <w:t>Time Management</w:t>
            </w:r>
          </w:p>
        </w:tc>
        <w:tc>
          <w:tcPr>
            <w:tcW w:w="7465" w:type="dxa"/>
            <w:vAlign w:val="center"/>
          </w:tcPr>
          <w:p w14:paraId="5D9923AA" w14:textId="0E5E079C" w:rsidR="00761332" w:rsidRDefault="0001104A" w:rsidP="007E0026">
            <w:pPr>
              <w:cnfStyle w:val="000000000000" w:firstRow="0" w:lastRow="0" w:firstColumn="0" w:lastColumn="0" w:oddVBand="0" w:evenVBand="0" w:oddHBand="0" w:evenHBand="0" w:firstRowFirstColumn="0" w:firstRowLastColumn="0" w:lastRowFirstColumn="0" w:lastRowLastColumn="0"/>
            </w:pPr>
            <w:r w:rsidRPr="0001104A">
              <w:t>I used an online tool called Toggl Track to keep track of my time and manage it for both industry and academic work</w:t>
            </w:r>
            <w:r w:rsidR="003E2921">
              <w:t>. I found this application helpful because it made it easy for me to make</w:t>
            </w:r>
            <w:r w:rsidRPr="0001104A">
              <w:t xml:space="preserve"> sure</w:t>
            </w:r>
            <w:r w:rsidR="003E2921">
              <w:t xml:space="preserve"> that I</w:t>
            </w:r>
            <w:r w:rsidRPr="0001104A">
              <w:t xml:space="preserve"> </w:t>
            </w:r>
            <w:r w:rsidR="003E2921">
              <w:t>met</w:t>
            </w:r>
            <w:r w:rsidRPr="0001104A">
              <w:t xml:space="preserve"> weekly hour goals, see </w:t>
            </w:r>
            <w:r w:rsidR="00DF391C" w:rsidRPr="00203219">
              <w:t xml:space="preserve">Appendix </w:t>
            </w:r>
            <w:r w:rsidR="00203219">
              <w:t>C2</w:t>
            </w:r>
            <w:r w:rsidR="00DF391C" w:rsidRPr="00203219">
              <w:t xml:space="preserve"> for evidence.</w:t>
            </w:r>
          </w:p>
        </w:tc>
      </w:tr>
      <w:tr w:rsidR="00761332" w14:paraId="4FB427AB" w14:textId="77777777" w:rsidTr="00167FCB">
        <w:trPr>
          <w:trHeight w:val="639"/>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55D66ED1" w14:textId="540524A9" w:rsidR="00761332" w:rsidRDefault="0001104A" w:rsidP="007E0026">
            <w:r>
              <w:t>Teamwork</w:t>
            </w:r>
          </w:p>
        </w:tc>
        <w:tc>
          <w:tcPr>
            <w:tcW w:w="7465" w:type="dxa"/>
            <w:vAlign w:val="center"/>
          </w:tcPr>
          <w:p w14:paraId="1E66255D" w14:textId="2602DA2B" w:rsidR="00761332" w:rsidRDefault="00E42845" w:rsidP="007E0026">
            <w:pPr>
              <w:cnfStyle w:val="000000000000" w:firstRow="0" w:lastRow="0" w:firstColumn="0" w:lastColumn="0" w:oddVBand="0" w:evenVBand="0" w:oddHBand="0" w:evenHBand="0" w:firstRowFirstColumn="0" w:firstRowLastColumn="0" w:lastRowFirstColumn="0" w:lastRowLastColumn="0"/>
            </w:pPr>
            <w:r>
              <w:t>A</w:t>
            </w:r>
            <w:r w:rsidR="0001104A" w:rsidRPr="0001104A">
              <w:t>lthough I mentioned this in my project proposal, as a project of one, teamwork as a skill was not needed</w:t>
            </w:r>
            <w:r w:rsidR="00605A2B">
              <w:t xml:space="preserve"> when </w:t>
            </w:r>
            <w:r w:rsidR="00C61AA8">
              <w:t>coding</w:t>
            </w:r>
            <w:r w:rsidR="00E41DD8">
              <w:t>, however</w:t>
            </w:r>
            <w:r w:rsidR="00301C20">
              <w:t>,</w:t>
            </w:r>
            <w:r w:rsidR="00E41DD8">
              <w:t xml:space="preserve"> communication with my supervisors </w:t>
            </w:r>
            <w:r w:rsidR="008A3343">
              <w:t>did involve some teamwork when testing.</w:t>
            </w:r>
          </w:p>
        </w:tc>
      </w:tr>
      <w:tr w:rsidR="00352DAE" w14:paraId="62FB4A11" w14:textId="77777777" w:rsidTr="00167FCB">
        <w:trPr>
          <w:trHeight w:val="639"/>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378CA6A" w14:textId="7157A757" w:rsidR="00352DAE" w:rsidRDefault="00352DAE" w:rsidP="007E0026">
            <w:r>
              <w:t>Communication</w:t>
            </w:r>
          </w:p>
        </w:tc>
        <w:tc>
          <w:tcPr>
            <w:tcW w:w="7465" w:type="dxa"/>
            <w:vAlign w:val="center"/>
          </w:tcPr>
          <w:p w14:paraId="1BFA0E17" w14:textId="79C56D66" w:rsidR="00352DAE" w:rsidRPr="0001104A" w:rsidRDefault="00352DAE" w:rsidP="007E0026">
            <w:pPr>
              <w:cnfStyle w:val="000000000000" w:firstRow="0" w:lastRow="0" w:firstColumn="0" w:lastColumn="0" w:oddVBand="0" w:evenVBand="0" w:oddHBand="0" w:evenHBand="0" w:firstRowFirstColumn="0" w:firstRowLastColumn="0" w:lastRowFirstColumn="0" w:lastRowLastColumn="0"/>
            </w:pPr>
            <w:r w:rsidRPr="00352DAE">
              <w:t>I used Microsoft Outlook email to communicate with my industry and academic supervisors between meetings.</w:t>
            </w:r>
            <w:r w:rsidR="005D221B">
              <w:t xml:space="preserve"> I found this application useful because it </w:t>
            </w:r>
            <w:r w:rsidR="00C61AA8">
              <w:t>offered</w:t>
            </w:r>
            <w:r w:rsidR="005D221B">
              <w:t xml:space="preserve"> me instant email </w:t>
            </w:r>
            <w:r w:rsidR="00EB3EA7">
              <w:t xml:space="preserve">notifications which </w:t>
            </w:r>
            <w:r w:rsidR="00C61AA8">
              <w:t>provided</w:t>
            </w:r>
            <w:r w:rsidR="00EB3EA7">
              <w:t xml:space="preserve"> me </w:t>
            </w:r>
            <w:r w:rsidR="00301C20">
              <w:t>with</w:t>
            </w:r>
            <w:r w:rsidR="00EB3EA7">
              <w:t xml:space="preserve"> date information</w:t>
            </w:r>
            <w:r w:rsidR="00D4693C">
              <w:t xml:space="preserve"> and helped me reply instantly.</w:t>
            </w:r>
          </w:p>
        </w:tc>
      </w:tr>
      <w:tr w:rsidR="00352DAE" w14:paraId="76C948C9" w14:textId="77777777" w:rsidTr="00167FCB">
        <w:trPr>
          <w:trHeight w:val="639"/>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53566B88" w14:textId="3AC935FA" w:rsidR="00352DAE" w:rsidRDefault="00352DAE" w:rsidP="007E0026">
            <w:r>
              <w:t>Report Writing and Documentation</w:t>
            </w:r>
          </w:p>
        </w:tc>
        <w:tc>
          <w:tcPr>
            <w:tcW w:w="7465" w:type="dxa"/>
            <w:vAlign w:val="center"/>
          </w:tcPr>
          <w:p w14:paraId="35682111" w14:textId="5F1770A8" w:rsidR="00352DAE" w:rsidRPr="00352DAE" w:rsidRDefault="00352DAE" w:rsidP="007E0026">
            <w:pPr>
              <w:cnfStyle w:val="000000000000" w:firstRow="0" w:lastRow="0" w:firstColumn="0" w:lastColumn="0" w:oddVBand="0" w:evenVBand="0" w:oddHBand="0" w:evenHBand="0" w:firstRowFirstColumn="0" w:firstRowLastColumn="0" w:lastRowFirstColumn="0" w:lastRowLastColumn="0"/>
            </w:pPr>
            <w:r w:rsidRPr="00352DAE">
              <w:t>I used Microsoft Word for writing reports such as this and Microsoft Excel for my Sprint Backlog (more about this in the Project Planning section).</w:t>
            </w:r>
          </w:p>
        </w:tc>
      </w:tr>
      <w:tr w:rsidR="00DF391C" w14:paraId="38CFDCB4" w14:textId="77777777" w:rsidTr="00167FCB">
        <w:trPr>
          <w:trHeight w:val="129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6BCC335" w14:textId="64364367" w:rsidR="00DF391C" w:rsidRDefault="00DF391C" w:rsidP="007E0026">
            <w:r>
              <w:t>Code Repository</w:t>
            </w:r>
          </w:p>
        </w:tc>
        <w:tc>
          <w:tcPr>
            <w:tcW w:w="7465" w:type="dxa"/>
            <w:vAlign w:val="center"/>
          </w:tcPr>
          <w:p w14:paraId="62999401" w14:textId="5CEE3D04" w:rsidR="00DF391C" w:rsidRPr="00352DAE" w:rsidRDefault="00DF391C" w:rsidP="007E0026">
            <w:pPr>
              <w:cnfStyle w:val="000000000000" w:firstRow="0" w:lastRow="0" w:firstColumn="0" w:lastColumn="0" w:oddVBand="0" w:evenVBand="0" w:oddHBand="0" w:evenHBand="0" w:firstRowFirstColumn="0" w:firstRowLastColumn="0" w:lastRowFirstColumn="0" w:lastRowLastColumn="0"/>
            </w:pPr>
            <w:r w:rsidRPr="00DF391C">
              <w:t xml:space="preserve">I created a private GitHub repository and shared it with my industry supervisors for version control and code management, all my sprints can be found here. This is something that was not mentioned in the project proposal. See </w:t>
            </w:r>
            <w:r w:rsidR="003D2AAD" w:rsidRPr="00203219">
              <w:t xml:space="preserve">Appendix </w:t>
            </w:r>
            <w:r w:rsidR="00203219">
              <w:t>C3</w:t>
            </w:r>
            <w:r w:rsidR="003D2AAD" w:rsidRPr="00203219">
              <w:t xml:space="preserve"> for evidence.</w:t>
            </w:r>
          </w:p>
        </w:tc>
      </w:tr>
    </w:tbl>
    <w:p w14:paraId="0F4DEE47" w14:textId="55547B34" w:rsidR="002B3274" w:rsidRDefault="002B3274" w:rsidP="002B3274"/>
    <w:p w14:paraId="25075501" w14:textId="376740B6" w:rsidR="006C7670" w:rsidRDefault="006C7670" w:rsidP="002B3274">
      <w:r>
        <w:t xml:space="preserve">For the evaluation of the </w:t>
      </w:r>
      <w:r w:rsidR="007E6485">
        <w:t>skills,</w:t>
      </w:r>
      <w:r>
        <w:t xml:space="preserve"> I gained in level 6 and level 7 courses </w:t>
      </w:r>
      <w:r w:rsidR="003772FA">
        <w:t xml:space="preserve">in my degree, please see </w:t>
      </w:r>
      <w:r w:rsidR="003324B9">
        <w:t xml:space="preserve">the </w:t>
      </w:r>
      <w:r w:rsidR="003324B9" w:rsidRPr="003324B9">
        <w:t>Level 6 and Level 7 Course Evaluations</w:t>
      </w:r>
      <w:r w:rsidR="003324B9">
        <w:t xml:space="preserve"> section in this document.</w:t>
      </w:r>
    </w:p>
    <w:p w14:paraId="0F2A5DDD" w14:textId="4AA9597B" w:rsidR="003F0497" w:rsidRDefault="003F0497" w:rsidP="003F0497">
      <w:pPr>
        <w:pStyle w:val="Heading2"/>
      </w:pPr>
      <w:bookmarkStart w:id="16" w:name="_Toc75554340"/>
      <w:r>
        <w:t>Approach to Learning New Skills</w:t>
      </w:r>
      <w:bookmarkEnd w:id="16"/>
    </w:p>
    <w:p w14:paraId="5DDA99C6" w14:textId="1E7C0ED4" w:rsidR="00945DC0" w:rsidRDefault="00151BBF" w:rsidP="003F0497">
      <w:r w:rsidRPr="00151BBF">
        <w:t xml:space="preserve">As per my project proposal, I had mentioned that I would use time outside the hours of working on the project to learn new skills, however, I had to spend a lot of time while working on the project to learn the skills required such as the </w:t>
      </w:r>
      <w:proofErr w:type="spellStart"/>
      <w:r w:rsidRPr="00151BBF">
        <w:t>tSQLt</w:t>
      </w:r>
      <w:proofErr w:type="spellEnd"/>
      <w:r w:rsidRPr="00151BBF">
        <w:t xml:space="preserve"> framework and SQL Server language for me to start and progress with the sprints.</w:t>
      </w:r>
      <w:r w:rsidR="007F0C4E">
        <w:t xml:space="preserve"> </w:t>
      </w:r>
      <w:r w:rsidR="00AB2888">
        <w:t>I used the specific tools or technologies official documentation</w:t>
      </w:r>
      <w:r w:rsidR="007D2D92">
        <w:t xml:space="preserve"> such as </w:t>
      </w:r>
      <w:r w:rsidR="00757555">
        <w:t xml:space="preserve">the Microsoft documentation for </w:t>
      </w:r>
      <w:r w:rsidR="007D2D92">
        <w:t>T-SQL language</w:t>
      </w:r>
      <w:r w:rsidR="00125268">
        <w:t>, C# language and .NET framework</w:t>
      </w:r>
      <w:r w:rsidR="00AB2888">
        <w:t xml:space="preserve"> to figure out how to </w:t>
      </w:r>
      <w:r w:rsidR="001A5ECB">
        <w:t>make use of them for the project product outcome</w:t>
      </w:r>
      <w:r w:rsidR="0006052A">
        <w:t>.</w:t>
      </w:r>
    </w:p>
    <w:p w14:paraId="1851A57F" w14:textId="77777777" w:rsidR="00945DC0" w:rsidRDefault="00945DC0">
      <w:r>
        <w:br w:type="page"/>
      </w:r>
    </w:p>
    <w:p w14:paraId="33CEC583" w14:textId="6ACE80DF" w:rsidR="003F0497" w:rsidRDefault="00945DC0" w:rsidP="00945DC0">
      <w:pPr>
        <w:pStyle w:val="Heading1"/>
      </w:pPr>
      <w:bookmarkStart w:id="17" w:name="_Toc75554341"/>
      <w:r>
        <w:lastRenderedPageBreak/>
        <w:t>Project Plan – High Level</w:t>
      </w:r>
      <w:bookmarkEnd w:id="17"/>
    </w:p>
    <w:p w14:paraId="0F32E2D3" w14:textId="73176AED" w:rsidR="00945DC0" w:rsidRPr="00945DC0" w:rsidRDefault="00297FEA" w:rsidP="00945DC0">
      <w:r w:rsidRPr="00297FEA">
        <w:t xml:space="preserve">This section serves to focus on the planning that was done in the project proposal as well as what was done up till the halfway </w:t>
      </w:r>
      <w:r>
        <w:t>stage</w:t>
      </w:r>
      <w:r w:rsidRPr="00297FEA">
        <w:t xml:space="preserve"> </w:t>
      </w:r>
      <w:r>
        <w:t>and finally to the completion of the project</w:t>
      </w:r>
      <w:r w:rsidRPr="00297FEA">
        <w:t>. This section involves the steps taken at each phase of the project including resources consumed and the time taken to complete the project.</w:t>
      </w:r>
    </w:p>
    <w:p w14:paraId="013325BE" w14:textId="327232C7" w:rsidR="007D2D92" w:rsidRDefault="002F66F0" w:rsidP="002F66F0">
      <w:pPr>
        <w:pStyle w:val="Heading2"/>
      </w:pPr>
      <w:bookmarkStart w:id="18" w:name="_Toc75554342"/>
      <w:r>
        <w:t>Phases</w:t>
      </w:r>
      <w:bookmarkEnd w:id="18"/>
    </w:p>
    <w:p w14:paraId="6212DC80" w14:textId="769BAA9E" w:rsidR="002F66F0" w:rsidRDefault="007F26E9" w:rsidP="002F66F0">
      <w:r w:rsidRPr="007F26E9">
        <w:t>Following the project proposal, the project involves the use of the Agile Scrum methodology, each sprint consists of six phases for software development, the following graph shows the phases throughout each sprint</w:t>
      </w:r>
      <w:r>
        <w:t xml:space="preserve"> </w:t>
      </w:r>
      <w:sdt>
        <w:sdtPr>
          <w:id w:val="-806851538"/>
          <w:citation/>
        </w:sdtPr>
        <w:sdtEndPr/>
        <w:sdtContent>
          <w:r w:rsidR="00626BF1">
            <w:fldChar w:fldCharType="begin"/>
          </w:r>
          <w:r w:rsidR="00626BF1">
            <w:rPr>
              <w:lang w:val="en-US"/>
            </w:rPr>
            <w:instrText xml:space="preserve"> CITATION Mac19 \l 1033 </w:instrText>
          </w:r>
          <w:r w:rsidR="00626BF1">
            <w:fldChar w:fldCharType="separate"/>
          </w:r>
          <w:r w:rsidR="00134B0F">
            <w:rPr>
              <w:noProof/>
              <w:lang w:val="en-US"/>
            </w:rPr>
            <w:t>(MacKay, 2019)</w:t>
          </w:r>
          <w:r w:rsidR="00626BF1">
            <w:fldChar w:fldCharType="end"/>
          </w:r>
        </w:sdtContent>
      </w:sdt>
      <w:r w:rsidR="00626BF1">
        <w:t>:</w:t>
      </w:r>
    </w:p>
    <w:p w14:paraId="12BFAA9D" w14:textId="77777777" w:rsidR="0060339D" w:rsidRDefault="009A038F" w:rsidP="0060339D">
      <w:pPr>
        <w:keepNext/>
        <w:jc w:val="center"/>
      </w:pPr>
      <w:r>
        <w:rPr>
          <w:noProof/>
        </w:rPr>
        <w:drawing>
          <wp:inline distT="0" distB="0" distL="0" distR="0" wp14:anchorId="6B4A2680" wp14:editId="67FCB6F7">
            <wp:extent cx="3769995" cy="2543852"/>
            <wp:effectExtent l="0" t="0" r="0" b="889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FBD5ABC" w14:textId="7AE86506" w:rsidR="00626BF1" w:rsidRDefault="0060339D" w:rsidP="0060339D">
      <w:pPr>
        <w:pStyle w:val="Caption"/>
        <w:jc w:val="center"/>
      </w:pPr>
      <w:r>
        <w:t xml:space="preserve">Figure </w:t>
      </w:r>
      <w:r w:rsidR="00A81866">
        <w:fldChar w:fldCharType="begin"/>
      </w:r>
      <w:r w:rsidR="00A81866">
        <w:instrText xml:space="preserve"> SEQ Figure \* ARABIC </w:instrText>
      </w:r>
      <w:r w:rsidR="00A81866">
        <w:fldChar w:fldCharType="separate"/>
      </w:r>
      <w:r w:rsidR="00104F56">
        <w:rPr>
          <w:noProof/>
        </w:rPr>
        <w:t>3</w:t>
      </w:r>
      <w:r w:rsidR="00A81866">
        <w:rPr>
          <w:noProof/>
        </w:rPr>
        <w:fldChar w:fldCharType="end"/>
      </w:r>
      <w:r>
        <w:rPr>
          <w:lang w:val="en-US"/>
        </w:rPr>
        <w:t xml:space="preserve"> Software Development Process</w:t>
      </w:r>
    </w:p>
    <w:p w14:paraId="6677AEF5" w14:textId="77777777" w:rsidR="009A038F" w:rsidRDefault="009A038F" w:rsidP="009A038F"/>
    <w:p w14:paraId="6E870054" w14:textId="3C4D581A" w:rsidR="00024186" w:rsidRDefault="00024186" w:rsidP="00024186">
      <w:r>
        <w:t xml:space="preserve">For this project, I have </w:t>
      </w:r>
      <w:r w:rsidR="00ED162C">
        <w:t>completed</w:t>
      </w:r>
      <w:r>
        <w:t xml:space="preserve"> these phases for each sprint. At the beginning of each sprint, I met with my industry supervisors to discuss goals, requirements, and the outcomes of what they need at the end of the sprint, as per this I was able to plan for what I needed to work on, I included the discussed requirements in a “Industry Backlog” excel spreadsheet.</w:t>
      </w:r>
    </w:p>
    <w:p w14:paraId="4C249AFD" w14:textId="77777777" w:rsidR="00024186" w:rsidRDefault="00024186" w:rsidP="00024186">
      <w:r>
        <w:t xml:space="preserve">The design and development phases were established by coding the product which involved Microsoft SQL Server 2017 and 2019, and </w:t>
      </w:r>
      <w:proofErr w:type="spellStart"/>
      <w:r>
        <w:t>tSQLt</w:t>
      </w:r>
      <w:proofErr w:type="spellEnd"/>
      <w:r>
        <w:t xml:space="preserve"> database unit testing framework within SQL Server, which allows for the implementation of unit tests in T-SQL, a proprietary extension to the SQL Server language.</w:t>
      </w:r>
    </w:p>
    <w:p w14:paraId="01D791B3" w14:textId="52C36F4D" w:rsidR="009A038F" w:rsidRDefault="00024186" w:rsidP="00024186">
      <w:r>
        <w:t xml:space="preserve">I did manual testing while coding the product throughout the development phase, it was also tested by my industry supervisors during our sprint meetings which also involved the evaluation of the product for the next steps. The following sections explain these phases in greater detail with evidence of my work with steps taken according to </w:t>
      </w:r>
      <w:sdt>
        <w:sdtPr>
          <w:id w:val="58676771"/>
          <w:citation/>
        </w:sdtPr>
        <w:sdtEndPr/>
        <w:sdtContent>
          <w:r>
            <w:fldChar w:fldCharType="begin"/>
          </w:r>
          <w:r>
            <w:rPr>
              <w:lang w:val="en-US"/>
            </w:rPr>
            <w:instrText xml:space="preserve"> CITATION Mac19 \l 1033 </w:instrText>
          </w:r>
          <w:r>
            <w:fldChar w:fldCharType="separate"/>
          </w:r>
          <w:r w:rsidR="00134B0F">
            <w:rPr>
              <w:noProof/>
              <w:lang w:val="en-US"/>
            </w:rPr>
            <w:t>(MacKay, 2019)</w:t>
          </w:r>
          <w:r>
            <w:fldChar w:fldCharType="end"/>
          </w:r>
        </w:sdtContent>
      </w:sdt>
      <w:r>
        <w:t>.</w:t>
      </w:r>
    </w:p>
    <w:p w14:paraId="1650FC95" w14:textId="6FB0C9A4" w:rsidR="00172958" w:rsidRPr="00763BB8" w:rsidRDefault="00860018" w:rsidP="00024186">
      <w:pPr>
        <w:rPr>
          <w:rStyle w:val="Emphasis"/>
        </w:rPr>
      </w:pPr>
      <w:r w:rsidRPr="00763BB8">
        <w:rPr>
          <w:rStyle w:val="Emphasis"/>
        </w:rPr>
        <w:t xml:space="preserve">Please read my Methodology essay for the full breakdown of my use of the </w:t>
      </w:r>
      <w:r w:rsidR="001E49B8" w:rsidRPr="00763BB8">
        <w:rPr>
          <w:rStyle w:val="Emphasis"/>
        </w:rPr>
        <w:t>Agile Scrum Methodology</w:t>
      </w:r>
      <w:r w:rsidR="00B76754" w:rsidRPr="00763BB8">
        <w:rPr>
          <w:rStyle w:val="Emphasis"/>
        </w:rPr>
        <w:t xml:space="preserve"> with all evidence </w:t>
      </w:r>
      <w:r w:rsidR="00EE4318" w:rsidRPr="00763BB8">
        <w:rPr>
          <w:rStyle w:val="Emphasis"/>
        </w:rPr>
        <w:t>provided.</w:t>
      </w:r>
    </w:p>
    <w:p w14:paraId="0DCF2561" w14:textId="18187B99" w:rsidR="004029D2" w:rsidRDefault="004029D2">
      <w:r>
        <w:br w:type="page"/>
      </w:r>
    </w:p>
    <w:p w14:paraId="7D821511" w14:textId="2F17FE7A" w:rsidR="004029D2" w:rsidRDefault="005557DE" w:rsidP="005557DE">
      <w:pPr>
        <w:pStyle w:val="Heading2"/>
      </w:pPr>
      <w:bookmarkStart w:id="19" w:name="_Toc75554343"/>
      <w:r>
        <w:lastRenderedPageBreak/>
        <w:t>Timetable</w:t>
      </w:r>
      <w:bookmarkEnd w:id="19"/>
    </w:p>
    <w:p w14:paraId="468A64CA" w14:textId="32781BE9" w:rsidR="005557DE" w:rsidRDefault="00E85F99" w:rsidP="005557DE">
      <w:r w:rsidRPr="00E85F99">
        <w:t xml:space="preserve">I </w:t>
      </w:r>
      <w:r>
        <w:t>had</w:t>
      </w:r>
      <w:r w:rsidRPr="00E85F99">
        <w:t xml:space="preserve"> been provided with a requirement of at least 300 industry hours and 150 academic hours (</w:t>
      </w:r>
      <w:r w:rsidR="00021ADE">
        <w:t xml:space="preserve">a </w:t>
      </w:r>
      <w:r w:rsidRPr="00E85F99">
        <w:t xml:space="preserve">total of 450 hours for the project) to complete </w:t>
      </w:r>
      <w:r w:rsidR="00301C20">
        <w:t xml:space="preserve">the </w:t>
      </w:r>
      <w:r w:rsidRPr="00E85F99">
        <w:t xml:space="preserve">project in total, in my project proposal I </w:t>
      </w:r>
      <w:r w:rsidR="004A1097">
        <w:t>had</w:t>
      </w:r>
      <w:r w:rsidRPr="00E85F99">
        <w:t xml:space="preserve"> estimated 30 hours of industry hours weekly and 9 academic hours weekly for the project only, I have attempted to meet these goals every week till </w:t>
      </w:r>
      <w:r w:rsidR="00552CEC">
        <w:t xml:space="preserve">the halfway </w:t>
      </w:r>
      <w:r w:rsidR="001734A8">
        <w:t xml:space="preserve">stage, however </w:t>
      </w:r>
      <w:r w:rsidR="00FB36F9">
        <w:t xml:space="preserve">after that </w:t>
      </w:r>
      <w:r w:rsidR="001734A8">
        <w:t xml:space="preserve">since </w:t>
      </w:r>
      <w:r w:rsidR="00FB36F9">
        <w:t xml:space="preserve">I quickly completed </w:t>
      </w:r>
      <w:r w:rsidR="002E0ABF">
        <w:t>150 hours of academic work</w:t>
      </w:r>
      <w:r w:rsidR="007C416C">
        <w:t>, I increased my total academic hours to 200, this made my new weekly goal 11 hours</w:t>
      </w:r>
      <w:r w:rsidR="004B1D46">
        <w:t xml:space="preserve">. My industry total of 300 hours </w:t>
      </w:r>
      <w:r w:rsidR="00E64FD1">
        <w:t>did</w:t>
      </w:r>
      <w:r w:rsidR="004B1D46">
        <w:t xml:space="preserve"> not change and</w:t>
      </w:r>
      <w:r w:rsidR="005864C0">
        <w:t xml:space="preserve"> by the final stage</w:t>
      </w:r>
      <w:r w:rsidR="00021ADE">
        <w:t>,</w:t>
      </w:r>
      <w:r w:rsidR="005864C0">
        <w:t xml:space="preserve"> I </w:t>
      </w:r>
      <w:r w:rsidR="007C0C57">
        <w:t>had</w:t>
      </w:r>
      <w:r w:rsidR="005864C0">
        <w:t xml:space="preserve"> passed this requirement</w:t>
      </w:r>
      <w:r w:rsidR="00C173A1">
        <w:t>, including my new</w:t>
      </w:r>
      <w:r w:rsidR="005864C0">
        <w:t xml:space="preserve"> academic</w:t>
      </w:r>
      <w:r w:rsidR="00C173A1">
        <w:t xml:space="preserve"> hours</w:t>
      </w:r>
      <w:r w:rsidR="00021ADE">
        <w:t>'</w:t>
      </w:r>
      <w:r w:rsidR="00C173A1">
        <w:t xml:space="preserve"> requirement</w:t>
      </w:r>
      <w:r w:rsidR="005864C0">
        <w:t xml:space="preserve"> </w:t>
      </w:r>
      <w:r w:rsidRPr="00E85F99">
        <w:t xml:space="preserve">– more on this in the Burndown Charts section. I also </w:t>
      </w:r>
      <w:r w:rsidR="00C173A1">
        <w:t>ha</w:t>
      </w:r>
      <w:r w:rsidR="00113862">
        <w:t>d</w:t>
      </w:r>
      <w:r w:rsidR="00C173A1">
        <w:t xml:space="preserve"> to</w:t>
      </w:r>
      <w:r w:rsidRPr="00E85F99">
        <w:t xml:space="preserve"> balance my other coursework for BCDE321 Advanced Programming, a part-time job,</w:t>
      </w:r>
      <w:r w:rsidR="005A1F24">
        <w:t xml:space="preserve"> </w:t>
      </w:r>
      <w:r w:rsidR="005D032B">
        <w:t>family,</w:t>
      </w:r>
      <w:r w:rsidR="0044401E">
        <w:t xml:space="preserve"> and community </w:t>
      </w:r>
      <w:r w:rsidRPr="00E85F99">
        <w:t xml:space="preserve">commitments. This is an estimate </w:t>
      </w:r>
      <w:r w:rsidR="00113862">
        <w:t>of how my weekly timetable looked like</w:t>
      </w:r>
      <w:r w:rsidRPr="00E85F99">
        <w:t>:</w:t>
      </w:r>
    </w:p>
    <w:tbl>
      <w:tblPr>
        <w:tblStyle w:val="GridTable4-Accent2"/>
        <w:tblW w:w="0" w:type="auto"/>
        <w:tblLook w:val="06A0" w:firstRow="1" w:lastRow="0" w:firstColumn="1" w:lastColumn="0" w:noHBand="1" w:noVBand="1"/>
      </w:tblPr>
      <w:tblGrid>
        <w:gridCol w:w="1620"/>
        <w:gridCol w:w="1620"/>
        <w:gridCol w:w="1621"/>
        <w:gridCol w:w="1621"/>
        <w:gridCol w:w="1621"/>
        <w:gridCol w:w="1621"/>
      </w:tblGrid>
      <w:tr w:rsidR="005D032B" w:rsidRPr="00E428D0" w14:paraId="225538A8" w14:textId="77777777" w:rsidTr="005D032B">
        <w:trPr>
          <w:cnfStyle w:val="100000000000" w:firstRow="1" w:lastRow="0" w:firstColumn="0" w:lastColumn="0" w:oddVBand="0" w:evenVBand="0" w:oddHBand="0"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4A7C4EE9" w14:textId="77777777" w:rsidR="00081023" w:rsidRPr="00E428D0" w:rsidRDefault="00081023" w:rsidP="004E3606">
            <w:r w:rsidRPr="00E428D0">
              <w:t>Monday</w:t>
            </w:r>
          </w:p>
        </w:tc>
        <w:tc>
          <w:tcPr>
            <w:tcW w:w="1620" w:type="dxa"/>
            <w:vAlign w:val="center"/>
          </w:tcPr>
          <w:p w14:paraId="1DEC11CB" w14:textId="77777777" w:rsidR="00081023" w:rsidRPr="00E428D0" w:rsidRDefault="00081023" w:rsidP="004E3606">
            <w:pPr>
              <w:cnfStyle w:val="100000000000" w:firstRow="1" w:lastRow="0" w:firstColumn="0" w:lastColumn="0" w:oddVBand="0" w:evenVBand="0" w:oddHBand="0" w:evenHBand="0" w:firstRowFirstColumn="0" w:firstRowLastColumn="0" w:lastRowFirstColumn="0" w:lastRowLastColumn="0"/>
            </w:pPr>
            <w:r w:rsidRPr="00E428D0">
              <w:t>Tuesday</w:t>
            </w:r>
          </w:p>
        </w:tc>
        <w:tc>
          <w:tcPr>
            <w:tcW w:w="1621" w:type="dxa"/>
            <w:tcBorders>
              <w:top w:val="nil"/>
              <w:bottom w:val="nil"/>
            </w:tcBorders>
            <w:vAlign w:val="center"/>
          </w:tcPr>
          <w:p w14:paraId="047367B9" w14:textId="77777777" w:rsidR="00081023" w:rsidRPr="00E428D0" w:rsidRDefault="00081023" w:rsidP="004E3606">
            <w:pPr>
              <w:cnfStyle w:val="100000000000" w:firstRow="1" w:lastRow="0" w:firstColumn="0" w:lastColumn="0" w:oddVBand="0" w:evenVBand="0" w:oddHBand="0" w:evenHBand="0" w:firstRowFirstColumn="0" w:firstRowLastColumn="0" w:lastRowFirstColumn="0" w:lastRowLastColumn="0"/>
            </w:pPr>
            <w:r w:rsidRPr="00E428D0">
              <w:t>Wednesday</w:t>
            </w:r>
          </w:p>
        </w:tc>
        <w:tc>
          <w:tcPr>
            <w:tcW w:w="1621" w:type="dxa"/>
            <w:tcBorders>
              <w:top w:val="nil"/>
              <w:bottom w:val="nil"/>
            </w:tcBorders>
            <w:vAlign w:val="center"/>
          </w:tcPr>
          <w:p w14:paraId="5A5EE8EA" w14:textId="77777777" w:rsidR="00081023" w:rsidRPr="00E428D0" w:rsidRDefault="00081023" w:rsidP="004E3606">
            <w:pPr>
              <w:cnfStyle w:val="100000000000" w:firstRow="1" w:lastRow="0" w:firstColumn="0" w:lastColumn="0" w:oddVBand="0" w:evenVBand="0" w:oddHBand="0" w:evenHBand="0" w:firstRowFirstColumn="0" w:firstRowLastColumn="0" w:lastRowFirstColumn="0" w:lastRowLastColumn="0"/>
            </w:pPr>
            <w:r w:rsidRPr="00E428D0">
              <w:t>Thursday</w:t>
            </w:r>
          </w:p>
        </w:tc>
        <w:tc>
          <w:tcPr>
            <w:tcW w:w="1621" w:type="dxa"/>
            <w:vAlign w:val="center"/>
          </w:tcPr>
          <w:p w14:paraId="061A4881" w14:textId="77777777" w:rsidR="00081023" w:rsidRPr="00E428D0" w:rsidRDefault="00081023" w:rsidP="004E3606">
            <w:pPr>
              <w:cnfStyle w:val="100000000000" w:firstRow="1" w:lastRow="0" w:firstColumn="0" w:lastColumn="0" w:oddVBand="0" w:evenVBand="0" w:oddHBand="0" w:evenHBand="0" w:firstRowFirstColumn="0" w:firstRowLastColumn="0" w:lastRowFirstColumn="0" w:lastRowLastColumn="0"/>
            </w:pPr>
            <w:r w:rsidRPr="00E428D0">
              <w:t>Friday</w:t>
            </w:r>
          </w:p>
        </w:tc>
        <w:tc>
          <w:tcPr>
            <w:tcW w:w="1621" w:type="dxa"/>
            <w:vAlign w:val="center"/>
          </w:tcPr>
          <w:p w14:paraId="395C3B21" w14:textId="77777777" w:rsidR="00081023" w:rsidRPr="00E428D0" w:rsidRDefault="00081023" w:rsidP="004E3606">
            <w:pPr>
              <w:cnfStyle w:val="100000000000" w:firstRow="1" w:lastRow="0" w:firstColumn="0" w:lastColumn="0" w:oddVBand="0" w:evenVBand="0" w:oddHBand="0" w:evenHBand="0" w:firstRowFirstColumn="0" w:firstRowLastColumn="0" w:lastRowFirstColumn="0" w:lastRowLastColumn="0"/>
            </w:pPr>
            <w:r w:rsidRPr="00E428D0">
              <w:t>Saturday</w:t>
            </w:r>
          </w:p>
        </w:tc>
      </w:tr>
      <w:tr w:rsidR="00081023" w:rsidRPr="00E428D0" w14:paraId="60D63B75" w14:textId="77777777" w:rsidTr="005D032B">
        <w:trPr>
          <w:trHeight w:val="1750"/>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3A6B4C70" w14:textId="77777777" w:rsidR="00081023" w:rsidRPr="004E3606" w:rsidRDefault="00081023" w:rsidP="004E3606">
            <w:pPr>
              <w:rPr>
                <w:b w:val="0"/>
                <w:bCs w:val="0"/>
              </w:rPr>
            </w:pPr>
            <w:r w:rsidRPr="004E3606">
              <w:rPr>
                <w:b w:val="0"/>
                <w:bCs w:val="0"/>
              </w:rPr>
              <w:t>Between</w:t>
            </w:r>
          </w:p>
          <w:p w14:paraId="4160427F" w14:textId="77777777" w:rsidR="00081023" w:rsidRPr="004E3606" w:rsidRDefault="00081023" w:rsidP="004E3606">
            <w:pPr>
              <w:rPr>
                <w:b w:val="0"/>
                <w:bCs w:val="0"/>
              </w:rPr>
            </w:pPr>
            <w:r w:rsidRPr="004E3606">
              <w:rPr>
                <w:b w:val="0"/>
                <w:bCs w:val="0"/>
              </w:rPr>
              <w:t>6 am – 2 pm</w:t>
            </w:r>
          </w:p>
          <w:p w14:paraId="56DC3C13" w14:textId="00506DE2" w:rsidR="00081023" w:rsidRPr="004E3606" w:rsidRDefault="00081023" w:rsidP="004E3606">
            <w:pPr>
              <w:rPr>
                <w:b w:val="0"/>
                <w:bCs w:val="0"/>
              </w:rPr>
            </w:pPr>
            <w:r w:rsidRPr="004E3606">
              <w:rPr>
                <w:b w:val="0"/>
                <w:bCs w:val="0"/>
              </w:rPr>
              <w:t>Industry Work</w:t>
            </w:r>
          </w:p>
        </w:tc>
        <w:tc>
          <w:tcPr>
            <w:tcW w:w="1620" w:type="dxa"/>
            <w:vAlign w:val="center"/>
          </w:tcPr>
          <w:p w14:paraId="59F986FB" w14:textId="77777777" w:rsidR="00081023" w:rsidRDefault="00081023" w:rsidP="004E3606">
            <w:pPr>
              <w:cnfStyle w:val="000000000000" w:firstRow="0" w:lastRow="0" w:firstColumn="0" w:lastColumn="0" w:oddVBand="0" w:evenVBand="0" w:oddHBand="0" w:evenHBand="0" w:firstRowFirstColumn="0" w:firstRowLastColumn="0" w:lastRowFirstColumn="0" w:lastRowLastColumn="0"/>
            </w:pPr>
            <w:r w:rsidRPr="00E428D0">
              <w:t>Between</w:t>
            </w:r>
          </w:p>
          <w:p w14:paraId="54BC4278"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6</w:t>
            </w:r>
            <w:r>
              <w:t xml:space="preserve"> </w:t>
            </w:r>
            <w:r w:rsidRPr="00E428D0">
              <w:t>am – 5</w:t>
            </w:r>
            <w:r>
              <w:t xml:space="preserve"> </w:t>
            </w:r>
            <w:r w:rsidRPr="00E428D0">
              <w:t>pm</w:t>
            </w:r>
          </w:p>
          <w:p w14:paraId="4C759B9D" w14:textId="5E8759D3"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Industry</w:t>
            </w:r>
            <w:r w:rsidR="004E3606">
              <w:t xml:space="preserve"> </w:t>
            </w:r>
            <w:r w:rsidRPr="00E428D0">
              <w:t>Work</w:t>
            </w:r>
          </w:p>
        </w:tc>
        <w:tc>
          <w:tcPr>
            <w:tcW w:w="1621" w:type="dxa"/>
            <w:tcBorders>
              <w:top w:val="nil"/>
            </w:tcBorders>
            <w:vAlign w:val="center"/>
          </w:tcPr>
          <w:p w14:paraId="56DFC467"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10</w:t>
            </w:r>
            <w:r>
              <w:t xml:space="preserve"> </w:t>
            </w:r>
            <w:r w:rsidRPr="00E428D0">
              <w:t xml:space="preserve">am </w:t>
            </w:r>
            <w:r>
              <w:t>–</w:t>
            </w:r>
            <w:r w:rsidRPr="00E428D0">
              <w:t xml:space="preserve"> 12</w:t>
            </w:r>
            <w:r>
              <w:t xml:space="preserve"> </w:t>
            </w:r>
            <w:r w:rsidRPr="00E428D0">
              <w:t>pm</w:t>
            </w:r>
          </w:p>
          <w:p w14:paraId="617E929C"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Advanced Programming Class</w:t>
            </w:r>
          </w:p>
        </w:tc>
        <w:tc>
          <w:tcPr>
            <w:tcW w:w="1621" w:type="dxa"/>
            <w:tcBorders>
              <w:top w:val="nil"/>
            </w:tcBorders>
            <w:vAlign w:val="center"/>
          </w:tcPr>
          <w:p w14:paraId="4FCB59CA" w14:textId="77777777" w:rsidR="00081023" w:rsidRPr="00C82D4A" w:rsidRDefault="00081023" w:rsidP="004E3606">
            <w:pPr>
              <w:cnfStyle w:val="000000000000" w:firstRow="0" w:lastRow="0" w:firstColumn="0" w:lastColumn="0" w:oddVBand="0" w:evenVBand="0" w:oddHBand="0" w:evenHBand="0" w:firstRowFirstColumn="0" w:firstRowLastColumn="0" w:lastRowFirstColumn="0" w:lastRowLastColumn="0"/>
            </w:pPr>
            <w:r w:rsidRPr="00C82D4A">
              <w:t>Between</w:t>
            </w:r>
          </w:p>
          <w:p w14:paraId="47408288" w14:textId="77777777" w:rsidR="00081023" w:rsidRPr="00C82D4A" w:rsidRDefault="00081023" w:rsidP="004E3606">
            <w:pPr>
              <w:cnfStyle w:val="000000000000" w:firstRow="0" w:lastRow="0" w:firstColumn="0" w:lastColumn="0" w:oddVBand="0" w:evenVBand="0" w:oddHBand="0" w:evenHBand="0" w:firstRowFirstColumn="0" w:firstRowLastColumn="0" w:lastRowFirstColumn="0" w:lastRowLastColumn="0"/>
            </w:pPr>
            <w:r w:rsidRPr="00C82D4A">
              <w:t>6</w:t>
            </w:r>
            <w:r>
              <w:t xml:space="preserve"> </w:t>
            </w:r>
            <w:r w:rsidRPr="00C82D4A">
              <w:t>am – 4</w:t>
            </w:r>
            <w:r>
              <w:t xml:space="preserve"> </w:t>
            </w:r>
            <w:r w:rsidRPr="00C82D4A">
              <w:t>pm</w:t>
            </w:r>
          </w:p>
          <w:p w14:paraId="10DC87AE"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C82D4A">
              <w:t>Advanced Programming Work</w:t>
            </w:r>
          </w:p>
        </w:tc>
        <w:tc>
          <w:tcPr>
            <w:tcW w:w="1621" w:type="dxa"/>
            <w:vAlign w:val="center"/>
          </w:tcPr>
          <w:p w14:paraId="774DE3BE"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Between 6</w:t>
            </w:r>
            <w:r>
              <w:t xml:space="preserve"> </w:t>
            </w:r>
            <w:r w:rsidRPr="00E428D0">
              <w:t>am – 11</w:t>
            </w:r>
            <w:r>
              <w:t xml:space="preserve"> </w:t>
            </w:r>
            <w:r w:rsidRPr="00E428D0">
              <w:t>am</w:t>
            </w:r>
          </w:p>
          <w:p w14:paraId="2856CFCA"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Academic Work</w:t>
            </w:r>
          </w:p>
        </w:tc>
        <w:tc>
          <w:tcPr>
            <w:tcW w:w="1621" w:type="dxa"/>
            <w:vAlign w:val="center"/>
          </w:tcPr>
          <w:p w14:paraId="256E34C8" w14:textId="77777777" w:rsidR="00081023" w:rsidRPr="00C82D4A" w:rsidRDefault="00081023" w:rsidP="004E3606">
            <w:pPr>
              <w:cnfStyle w:val="000000000000" w:firstRow="0" w:lastRow="0" w:firstColumn="0" w:lastColumn="0" w:oddVBand="0" w:evenVBand="0" w:oddHBand="0" w:evenHBand="0" w:firstRowFirstColumn="0" w:firstRowLastColumn="0" w:lastRowFirstColumn="0" w:lastRowLastColumn="0"/>
            </w:pPr>
            <w:r w:rsidRPr="00C82D4A">
              <w:t>Between 6</w:t>
            </w:r>
            <w:r>
              <w:t xml:space="preserve"> </w:t>
            </w:r>
            <w:r w:rsidRPr="00C82D4A">
              <w:t>am – 6</w:t>
            </w:r>
            <w:r>
              <w:t xml:space="preserve"> </w:t>
            </w:r>
            <w:r w:rsidRPr="00C82D4A">
              <w:t>pm</w:t>
            </w:r>
          </w:p>
          <w:p w14:paraId="5B0819E5" w14:textId="48250A68"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Industry</w:t>
            </w:r>
            <w:r w:rsidR="004E3606">
              <w:t xml:space="preserve"> </w:t>
            </w:r>
            <w:r w:rsidRPr="00E428D0">
              <w:t>Work</w:t>
            </w:r>
          </w:p>
        </w:tc>
      </w:tr>
      <w:tr w:rsidR="00081023" w:rsidRPr="00E428D0" w14:paraId="730FE402" w14:textId="77777777" w:rsidTr="005D032B">
        <w:trPr>
          <w:trHeight w:val="1395"/>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15B3EC78" w14:textId="77777777" w:rsidR="00081023" w:rsidRPr="004E3606" w:rsidRDefault="00081023" w:rsidP="004E3606">
            <w:pPr>
              <w:rPr>
                <w:b w:val="0"/>
                <w:bCs w:val="0"/>
              </w:rPr>
            </w:pPr>
            <w:r w:rsidRPr="004E3606">
              <w:rPr>
                <w:b w:val="0"/>
                <w:bCs w:val="0"/>
              </w:rPr>
              <w:t>3 pm – 5 pm</w:t>
            </w:r>
          </w:p>
          <w:p w14:paraId="32837FD3" w14:textId="77777777" w:rsidR="00081023" w:rsidRPr="004E3606" w:rsidRDefault="00081023" w:rsidP="004E3606">
            <w:pPr>
              <w:rPr>
                <w:b w:val="0"/>
                <w:bCs w:val="0"/>
              </w:rPr>
            </w:pPr>
            <w:r w:rsidRPr="004E3606">
              <w:rPr>
                <w:b w:val="0"/>
                <w:bCs w:val="0"/>
              </w:rPr>
              <w:t>WIL Session</w:t>
            </w:r>
          </w:p>
        </w:tc>
        <w:tc>
          <w:tcPr>
            <w:tcW w:w="1620" w:type="dxa"/>
            <w:vAlign w:val="center"/>
          </w:tcPr>
          <w:p w14:paraId="79CB9F62"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6</w:t>
            </w:r>
            <w:r>
              <w:t xml:space="preserve"> </w:t>
            </w:r>
            <w:r w:rsidRPr="00E428D0">
              <w:t>pm – 1</w:t>
            </w:r>
            <w:r>
              <w:t xml:space="preserve">0 </w:t>
            </w:r>
            <w:r w:rsidRPr="00E428D0">
              <w:t>pm</w:t>
            </w:r>
          </w:p>
          <w:p w14:paraId="13AE7BB9"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Community Commitment</w:t>
            </w:r>
          </w:p>
        </w:tc>
        <w:tc>
          <w:tcPr>
            <w:tcW w:w="1621" w:type="dxa"/>
            <w:vAlign w:val="center"/>
          </w:tcPr>
          <w:p w14:paraId="27CD2B45"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Between</w:t>
            </w:r>
          </w:p>
          <w:p w14:paraId="0501BF5A"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1</w:t>
            </w:r>
            <w:r>
              <w:t xml:space="preserve"> </w:t>
            </w:r>
            <w:r w:rsidRPr="00E428D0">
              <w:t>pm – 2</w:t>
            </w:r>
            <w:r>
              <w:t xml:space="preserve"> </w:t>
            </w:r>
            <w:r w:rsidRPr="00E428D0">
              <w:t>pm</w:t>
            </w:r>
          </w:p>
          <w:p w14:paraId="2F168589"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Industry Meeting</w:t>
            </w:r>
          </w:p>
        </w:tc>
        <w:tc>
          <w:tcPr>
            <w:tcW w:w="1621" w:type="dxa"/>
            <w:vAlign w:val="center"/>
          </w:tcPr>
          <w:p w14:paraId="0E0DA832"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5</w:t>
            </w:r>
            <w:r>
              <w:t xml:space="preserve"> </w:t>
            </w:r>
            <w:r w:rsidRPr="00E428D0">
              <w:t>pm – 9</w:t>
            </w:r>
            <w:r>
              <w:t xml:space="preserve"> </w:t>
            </w:r>
            <w:r w:rsidRPr="00E428D0">
              <w:t>pm</w:t>
            </w:r>
          </w:p>
          <w:p w14:paraId="3CFA4E52"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Part</w:t>
            </w:r>
            <w:r>
              <w:t>-</w:t>
            </w:r>
            <w:r w:rsidRPr="00E428D0">
              <w:t>Time Job</w:t>
            </w:r>
          </w:p>
        </w:tc>
        <w:tc>
          <w:tcPr>
            <w:tcW w:w="1621" w:type="dxa"/>
            <w:vAlign w:val="center"/>
          </w:tcPr>
          <w:p w14:paraId="699B768E"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12</w:t>
            </w:r>
            <w:r>
              <w:t xml:space="preserve"> </w:t>
            </w:r>
            <w:r w:rsidRPr="00E428D0">
              <w:t>pm – 1</w:t>
            </w:r>
            <w:r>
              <w:t xml:space="preserve"> </w:t>
            </w:r>
            <w:r w:rsidRPr="00E428D0">
              <w:t>pm</w:t>
            </w:r>
          </w:p>
          <w:p w14:paraId="0C200C77"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Academic Meeting</w:t>
            </w:r>
          </w:p>
        </w:tc>
        <w:tc>
          <w:tcPr>
            <w:tcW w:w="1621" w:type="dxa"/>
            <w:vAlign w:val="center"/>
          </w:tcPr>
          <w:p w14:paraId="448AF3C4" w14:textId="77777777" w:rsidR="00081023" w:rsidRPr="0089306D" w:rsidRDefault="00081023" w:rsidP="004E3606">
            <w:pPr>
              <w:cnfStyle w:val="000000000000" w:firstRow="0" w:lastRow="0" w:firstColumn="0" w:lastColumn="0" w:oddVBand="0" w:evenVBand="0" w:oddHBand="0" w:evenHBand="0" w:firstRowFirstColumn="0" w:firstRowLastColumn="0" w:lastRowFirstColumn="0" w:lastRowLastColumn="0"/>
            </w:pPr>
            <w:r w:rsidRPr="0089306D">
              <w:t>6</w:t>
            </w:r>
            <w:r>
              <w:t xml:space="preserve"> </w:t>
            </w:r>
            <w:r w:rsidRPr="0089306D">
              <w:t>pm – 12</w:t>
            </w:r>
            <w:r>
              <w:t xml:space="preserve"> </w:t>
            </w:r>
            <w:r w:rsidRPr="0089306D">
              <w:t>am</w:t>
            </w:r>
          </w:p>
          <w:p w14:paraId="21B68B6F"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89306D">
              <w:t>Family Commitments</w:t>
            </w:r>
          </w:p>
        </w:tc>
      </w:tr>
      <w:tr w:rsidR="00081023" w:rsidRPr="00E428D0" w14:paraId="5883B754" w14:textId="77777777" w:rsidTr="005D032B">
        <w:trPr>
          <w:trHeight w:val="2105"/>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43AB13E4" w14:textId="77777777" w:rsidR="00081023" w:rsidRPr="004E3606" w:rsidRDefault="00081023" w:rsidP="004E3606">
            <w:pPr>
              <w:rPr>
                <w:b w:val="0"/>
                <w:bCs w:val="0"/>
              </w:rPr>
            </w:pPr>
            <w:r w:rsidRPr="004E3606">
              <w:rPr>
                <w:b w:val="0"/>
                <w:bCs w:val="0"/>
              </w:rPr>
              <w:t>Between</w:t>
            </w:r>
          </w:p>
          <w:p w14:paraId="1526F2B7" w14:textId="77777777" w:rsidR="00081023" w:rsidRPr="004E3606" w:rsidRDefault="00081023" w:rsidP="004E3606">
            <w:pPr>
              <w:rPr>
                <w:b w:val="0"/>
                <w:bCs w:val="0"/>
              </w:rPr>
            </w:pPr>
            <w:r w:rsidRPr="004E3606">
              <w:rPr>
                <w:b w:val="0"/>
                <w:bCs w:val="0"/>
              </w:rPr>
              <w:t>6 pm – 12 am</w:t>
            </w:r>
          </w:p>
          <w:p w14:paraId="123A04A4" w14:textId="3898188B" w:rsidR="00081023" w:rsidRPr="004E3606" w:rsidRDefault="00081023" w:rsidP="004E3606">
            <w:pPr>
              <w:rPr>
                <w:b w:val="0"/>
                <w:bCs w:val="0"/>
              </w:rPr>
            </w:pPr>
            <w:r w:rsidRPr="004E3606">
              <w:rPr>
                <w:b w:val="0"/>
                <w:bCs w:val="0"/>
              </w:rPr>
              <w:t>Industry Work</w:t>
            </w:r>
          </w:p>
          <w:p w14:paraId="56D0B6DB" w14:textId="0323DEF3" w:rsidR="00081023" w:rsidRPr="004E3606" w:rsidRDefault="00081023" w:rsidP="004E3606">
            <w:pPr>
              <w:rPr>
                <w:b w:val="0"/>
                <w:bCs w:val="0"/>
              </w:rPr>
            </w:pPr>
          </w:p>
        </w:tc>
        <w:tc>
          <w:tcPr>
            <w:tcW w:w="1620" w:type="dxa"/>
            <w:vAlign w:val="center"/>
          </w:tcPr>
          <w:p w14:paraId="2003E101" w14:textId="77777777" w:rsidR="00081023" w:rsidRDefault="00081023" w:rsidP="004E3606">
            <w:pPr>
              <w:cnfStyle w:val="000000000000" w:firstRow="0" w:lastRow="0" w:firstColumn="0" w:lastColumn="0" w:oddVBand="0" w:evenVBand="0" w:oddHBand="0" w:evenHBand="0" w:firstRowFirstColumn="0" w:firstRowLastColumn="0" w:lastRowFirstColumn="0" w:lastRowLastColumn="0"/>
            </w:pPr>
            <w:r>
              <w:t>Between</w:t>
            </w:r>
          </w:p>
          <w:p w14:paraId="4FDB96FD" w14:textId="77777777" w:rsidR="00081023" w:rsidRDefault="00081023" w:rsidP="004E3606">
            <w:pPr>
              <w:cnfStyle w:val="000000000000" w:firstRow="0" w:lastRow="0" w:firstColumn="0" w:lastColumn="0" w:oddVBand="0" w:evenVBand="0" w:oddHBand="0" w:evenHBand="0" w:firstRowFirstColumn="0" w:firstRowLastColumn="0" w:lastRowFirstColumn="0" w:lastRowLastColumn="0"/>
            </w:pPr>
            <w:r>
              <w:t>10 pm – 12 am</w:t>
            </w:r>
          </w:p>
          <w:p w14:paraId="41908A77" w14:textId="72556FD6" w:rsidR="00081023" w:rsidRPr="003C37B3" w:rsidRDefault="00081023" w:rsidP="004E3606">
            <w:pPr>
              <w:cnfStyle w:val="000000000000" w:firstRow="0" w:lastRow="0" w:firstColumn="0" w:lastColumn="0" w:oddVBand="0" w:evenVBand="0" w:oddHBand="0" w:evenHBand="0" w:firstRowFirstColumn="0" w:firstRowLastColumn="0" w:lastRowFirstColumn="0" w:lastRowLastColumn="0"/>
              <w:rPr>
                <w:b/>
                <w:bCs/>
              </w:rPr>
            </w:pPr>
            <w:r w:rsidRPr="00E428D0">
              <w:t>Industry Work</w:t>
            </w:r>
          </w:p>
        </w:tc>
        <w:tc>
          <w:tcPr>
            <w:tcW w:w="1621" w:type="dxa"/>
            <w:vAlign w:val="center"/>
          </w:tcPr>
          <w:p w14:paraId="611CC634" w14:textId="77777777" w:rsidR="00081023" w:rsidRDefault="00081023" w:rsidP="004E3606">
            <w:pPr>
              <w:cnfStyle w:val="000000000000" w:firstRow="0" w:lastRow="0" w:firstColumn="0" w:lastColumn="0" w:oddVBand="0" w:evenVBand="0" w:oddHBand="0" w:evenHBand="0" w:firstRowFirstColumn="0" w:firstRowLastColumn="0" w:lastRowFirstColumn="0" w:lastRowLastColumn="0"/>
            </w:pPr>
            <w:r>
              <w:t>Between</w:t>
            </w:r>
          </w:p>
          <w:p w14:paraId="27ECA3F7"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3</w:t>
            </w:r>
            <w:r>
              <w:t xml:space="preserve"> </w:t>
            </w:r>
            <w:r w:rsidRPr="00E428D0">
              <w:t>pm – 12</w:t>
            </w:r>
            <w:r>
              <w:t xml:space="preserve"> </w:t>
            </w:r>
            <w:r w:rsidRPr="00E428D0">
              <w:t>am</w:t>
            </w:r>
          </w:p>
          <w:p w14:paraId="0AAFF38E" w14:textId="50930CB4"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rPr>
                <w:b/>
                <w:bCs/>
              </w:rPr>
            </w:pPr>
            <w:r w:rsidRPr="00E428D0">
              <w:t>Academic Work</w:t>
            </w:r>
          </w:p>
        </w:tc>
        <w:tc>
          <w:tcPr>
            <w:tcW w:w="1621" w:type="dxa"/>
            <w:vAlign w:val="center"/>
          </w:tcPr>
          <w:p w14:paraId="1B1F3FE4" w14:textId="77777777" w:rsidR="00081023" w:rsidRDefault="00081023" w:rsidP="004E3606">
            <w:pPr>
              <w:cnfStyle w:val="000000000000" w:firstRow="0" w:lastRow="0" w:firstColumn="0" w:lastColumn="0" w:oddVBand="0" w:evenVBand="0" w:oddHBand="0" w:evenHBand="0" w:firstRowFirstColumn="0" w:firstRowLastColumn="0" w:lastRowFirstColumn="0" w:lastRowLastColumn="0"/>
            </w:pPr>
            <w:r w:rsidRPr="00C82D4A">
              <w:t>Between</w:t>
            </w:r>
          </w:p>
          <w:p w14:paraId="18E2D53D" w14:textId="77777777" w:rsidR="00081023" w:rsidRPr="00C82D4A" w:rsidRDefault="00081023" w:rsidP="004E3606">
            <w:pPr>
              <w:cnfStyle w:val="000000000000" w:firstRow="0" w:lastRow="0" w:firstColumn="0" w:lastColumn="0" w:oddVBand="0" w:evenVBand="0" w:oddHBand="0" w:evenHBand="0" w:firstRowFirstColumn="0" w:firstRowLastColumn="0" w:lastRowFirstColumn="0" w:lastRowLastColumn="0"/>
            </w:pPr>
            <w:r w:rsidRPr="00C82D4A">
              <w:t>10</w:t>
            </w:r>
            <w:r>
              <w:t xml:space="preserve"> </w:t>
            </w:r>
            <w:r w:rsidRPr="00C82D4A">
              <w:t>pm – 12</w:t>
            </w:r>
            <w:r>
              <w:t xml:space="preserve"> </w:t>
            </w:r>
            <w:r w:rsidRPr="00C82D4A">
              <w:t>am</w:t>
            </w:r>
          </w:p>
          <w:p w14:paraId="511B3C9B" w14:textId="77777777" w:rsidR="00081023" w:rsidRPr="00C82D4A" w:rsidRDefault="00081023" w:rsidP="004E3606">
            <w:pPr>
              <w:cnfStyle w:val="000000000000" w:firstRow="0" w:lastRow="0" w:firstColumn="0" w:lastColumn="0" w:oddVBand="0" w:evenVBand="0" w:oddHBand="0" w:evenHBand="0" w:firstRowFirstColumn="0" w:firstRowLastColumn="0" w:lastRowFirstColumn="0" w:lastRowLastColumn="0"/>
            </w:pPr>
            <w:r w:rsidRPr="00C82D4A">
              <w:t>Advanced Programming Work</w:t>
            </w:r>
          </w:p>
        </w:tc>
        <w:tc>
          <w:tcPr>
            <w:tcW w:w="1621" w:type="dxa"/>
            <w:vAlign w:val="center"/>
          </w:tcPr>
          <w:p w14:paraId="1CF0F009"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1</w:t>
            </w:r>
            <w:r>
              <w:t xml:space="preserve"> </w:t>
            </w:r>
            <w:r w:rsidRPr="00E428D0">
              <w:t>pm – 3</w:t>
            </w:r>
            <w:r>
              <w:t xml:space="preserve"> </w:t>
            </w:r>
            <w:r w:rsidRPr="00E428D0">
              <w:t>pm</w:t>
            </w:r>
          </w:p>
          <w:p w14:paraId="6235480F"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Advanced Programming Class</w:t>
            </w:r>
          </w:p>
        </w:tc>
        <w:tc>
          <w:tcPr>
            <w:tcW w:w="1621" w:type="dxa"/>
            <w:vAlign w:val="center"/>
          </w:tcPr>
          <w:p w14:paraId="311A4988"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p>
        </w:tc>
      </w:tr>
      <w:tr w:rsidR="00081023" w:rsidRPr="00E428D0" w14:paraId="5F6FF120" w14:textId="77777777" w:rsidTr="005D032B">
        <w:trPr>
          <w:trHeight w:val="912"/>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501CF1F3" w14:textId="77777777" w:rsidR="00081023" w:rsidRPr="00E428D0" w:rsidRDefault="00081023" w:rsidP="004E3606"/>
        </w:tc>
        <w:tc>
          <w:tcPr>
            <w:tcW w:w="1620" w:type="dxa"/>
            <w:vAlign w:val="center"/>
          </w:tcPr>
          <w:p w14:paraId="017AC85B"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p>
        </w:tc>
        <w:tc>
          <w:tcPr>
            <w:tcW w:w="1621" w:type="dxa"/>
            <w:vAlign w:val="center"/>
          </w:tcPr>
          <w:p w14:paraId="5E64ECB3"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p>
        </w:tc>
        <w:tc>
          <w:tcPr>
            <w:tcW w:w="1621" w:type="dxa"/>
            <w:vAlign w:val="center"/>
          </w:tcPr>
          <w:p w14:paraId="60D97E38"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p>
        </w:tc>
        <w:tc>
          <w:tcPr>
            <w:tcW w:w="1621" w:type="dxa"/>
            <w:vAlign w:val="center"/>
          </w:tcPr>
          <w:p w14:paraId="12CC24EE"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4</w:t>
            </w:r>
            <w:r>
              <w:t xml:space="preserve"> </w:t>
            </w:r>
            <w:r w:rsidRPr="00E428D0">
              <w:t>pm – 11</w:t>
            </w:r>
            <w:r>
              <w:t xml:space="preserve"> </w:t>
            </w:r>
            <w:r w:rsidRPr="00E428D0">
              <w:t>pm</w:t>
            </w:r>
          </w:p>
          <w:p w14:paraId="3CB1783B"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r w:rsidRPr="00E428D0">
              <w:t>Part</w:t>
            </w:r>
            <w:r>
              <w:t>-</w:t>
            </w:r>
            <w:r w:rsidRPr="00E428D0">
              <w:t>Time Job</w:t>
            </w:r>
          </w:p>
        </w:tc>
        <w:tc>
          <w:tcPr>
            <w:tcW w:w="1621" w:type="dxa"/>
            <w:vAlign w:val="center"/>
          </w:tcPr>
          <w:p w14:paraId="7F5E4AFE" w14:textId="77777777" w:rsidR="00081023" w:rsidRPr="00E428D0" w:rsidRDefault="00081023" w:rsidP="004E3606">
            <w:pPr>
              <w:cnfStyle w:val="000000000000" w:firstRow="0" w:lastRow="0" w:firstColumn="0" w:lastColumn="0" w:oddVBand="0" w:evenVBand="0" w:oddHBand="0" w:evenHBand="0" w:firstRowFirstColumn="0" w:firstRowLastColumn="0" w:lastRowFirstColumn="0" w:lastRowLastColumn="0"/>
            </w:pPr>
          </w:p>
        </w:tc>
      </w:tr>
    </w:tbl>
    <w:p w14:paraId="2EAEE2BE" w14:textId="77777777" w:rsidR="00137A7D" w:rsidRDefault="00137A7D" w:rsidP="005557DE"/>
    <w:p w14:paraId="39C27D22" w14:textId="78F9CF4A" w:rsidR="002317C8" w:rsidRDefault="00137A7D" w:rsidP="005557DE">
      <w:r w:rsidRPr="00137A7D">
        <w:t xml:space="preserve">Depending on the week, I prioritize certain industry and academic work and do them when appropriate or possible </w:t>
      </w:r>
      <w:r w:rsidR="00021ADE">
        <w:t>during</w:t>
      </w:r>
      <w:r w:rsidRPr="00137A7D">
        <w:t xml:space="preserve"> the week.</w:t>
      </w:r>
    </w:p>
    <w:p w14:paraId="5CC6C5FE" w14:textId="77777777" w:rsidR="002317C8" w:rsidRDefault="002317C8">
      <w:r>
        <w:br w:type="page"/>
      </w:r>
    </w:p>
    <w:p w14:paraId="7D2179A8" w14:textId="09F16AD3" w:rsidR="00137A7D" w:rsidRDefault="002317C8" w:rsidP="002317C8">
      <w:pPr>
        <w:pStyle w:val="Heading2"/>
      </w:pPr>
      <w:bookmarkStart w:id="20" w:name="_Toc75554344"/>
      <w:r>
        <w:lastRenderedPageBreak/>
        <w:t>Burndown Charts</w:t>
      </w:r>
      <w:bookmarkEnd w:id="20"/>
    </w:p>
    <w:p w14:paraId="0D9BCB71" w14:textId="0A015A03" w:rsidR="00FE495C" w:rsidRDefault="00FE495C" w:rsidP="00FE495C">
      <w:pPr>
        <w:pStyle w:val="Heading3"/>
      </w:pPr>
      <w:r>
        <w:t>Industry</w:t>
      </w:r>
      <w:r w:rsidR="006F1910">
        <w:t xml:space="preserve"> Burndown</w:t>
      </w:r>
    </w:p>
    <w:p w14:paraId="70E6EBF8" w14:textId="53B15836" w:rsidR="006F1910" w:rsidRDefault="00100C94" w:rsidP="006F1910">
      <w:r w:rsidRPr="00100C94">
        <w:t xml:space="preserve">Please see </w:t>
      </w:r>
      <w:r w:rsidRPr="00203219">
        <w:t xml:space="preserve">appendix </w:t>
      </w:r>
      <w:r w:rsidR="00203219">
        <w:t>D1</w:t>
      </w:r>
      <w:r w:rsidRPr="00203219">
        <w:t xml:space="preserve"> </w:t>
      </w:r>
      <w:r w:rsidRPr="00100C94">
        <w:t xml:space="preserve">for the </w:t>
      </w:r>
      <w:r w:rsidR="00FA2D2C">
        <w:t xml:space="preserve">full industry </w:t>
      </w:r>
      <w:r w:rsidR="00A449F1">
        <w:t>burndown chart completed for the project</w:t>
      </w:r>
      <w:r w:rsidRPr="00100C94">
        <w:t>. My weekly goal for industry hours has been 30 hours, the lowest I achieved was 17 hours in the first week of the term break and the highest I achieved was 34.5 hours in week 10.</w:t>
      </w:r>
    </w:p>
    <w:p w14:paraId="62B98C25" w14:textId="4276BE82" w:rsidR="00A23BE7" w:rsidRDefault="00A23BE7" w:rsidP="00A23BE7">
      <w:pPr>
        <w:pStyle w:val="Heading3"/>
      </w:pPr>
      <w:r>
        <w:t>Academic Burndown</w:t>
      </w:r>
    </w:p>
    <w:p w14:paraId="60775EE3" w14:textId="658350DF" w:rsidR="00A23BE7" w:rsidRDefault="00603FBB" w:rsidP="00A23BE7">
      <w:r w:rsidRPr="00603FBB">
        <w:t xml:space="preserve">Please see </w:t>
      </w:r>
      <w:r w:rsidRPr="00203219">
        <w:t xml:space="preserve">appendix </w:t>
      </w:r>
      <w:r w:rsidR="00203219">
        <w:t>D2</w:t>
      </w:r>
      <w:r w:rsidRPr="00203219">
        <w:t xml:space="preserve"> </w:t>
      </w:r>
      <w:r w:rsidRPr="00100C94">
        <w:t xml:space="preserve">for the </w:t>
      </w:r>
      <w:r>
        <w:t>full academic burndown chart completed for the project</w:t>
      </w:r>
      <w:r w:rsidRPr="00603FBB">
        <w:t>. My weekly goal for academic hours has been 9 hours, the lowest I achieved was 3 hours in the first week of the term break and the highest I achieved was 45 hours in week 6 (this week I had not started my industry work and was completing my project proposal).</w:t>
      </w:r>
    </w:p>
    <w:p w14:paraId="3FD5F3A9" w14:textId="27984759" w:rsidR="00A50E9B" w:rsidRDefault="00A50E9B" w:rsidP="00A50E9B">
      <w:pPr>
        <w:pStyle w:val="Heading2"/>
      </w:pPr>
      <w:bookmarkStart w:id="21" w:name="_Toc75554345"/>
      <w:r>
        <w:t>Resources/Access Required</w:t>
      </w:r>
      <w:bookmarkEnd w:id="21"/>
    </w:p>
    <w:p w14:paraId="71D80C8D" w14:textId="71735AD1" w:rsidR="00B0257F" w:rsidRDefault="00B0257F" w:rsidP="00B0257F">
      <w:r>
        <w:t xml:space="preserve">As per my project proposal, I had mentioned the need for access to rooms N209 and X205 at Ara Institute, City Campus because it is a requirement that the final product </w:t>
      </w:r>
      <w:proofErr w:type="gramStart"/>
      <w:r w:rsidR="005F52D3">
        <w:t>is</w:t>
      </w:r>
      <w:proofErr w:type="gramEnd"/>
      <w:r>
        <w:t xml:space="preserve"> deployed in X205 and to test this, this room needs to be used. N209 was to be used to work on the code. I also required access to a computer running SQL Server 2017 and 2019 for the testing of the product on both versions because it is a requirement that the deployed product be executable on both versions, whichever is installed on a specific computer.</w:t>
      </w:r>
    </w:p>
    <w:p w14:paraId="17F5E31F" w14:textId="7B52C6E1" w:rsidR="00541C35" w:rsidRDefault="00B0257F" w:rsidP="00B0257F">
      <w:r>
        <w:t>From the project proposal, I have worked on my industry code at Ara in various computer rooms for testing and on my laptop, I have also tested the product with my industry supervisor on an Ara account with Staff privileges and an Ara account with Student privileges.</w:t>
      </w:r>
    </w:p>
    <w:p w14:paraId="31A49AC7" w14:textId="77777777" w:rsidR="00541C35" w:rsidRDefault="00541C35">
      <w:r>
        <w:br w:type="page"/>
      </w:r>
    </w:p>
    <w:p w14:paraId="69ABB52F" w14:textId="1B160CF7" w:rsidR="00B0257F" w:rsidRDefault="00541C35" w:rsidP="00541C35">
      <w:pPr>
        <w:pStyle w:val="Heading1"/>
      </w:pPr>
      <w:bookmarkStart w:id="22" w:name="_Toc75554346"/>
      <w:r>
        <w:lastRenderedPageBreak/>
        <w:t>Risk Management</w:t>
      </w:r>
      <w:bookmarkEnd w:id="22"/>
    </w:p>
    <w:p w14:paraId="37FC2A36" w14:textId="521DF05D" w:rsidR="00541C35" w:rsidRDefault="00E42B9E" w:rsidP="00541C35">
      <w:r w:rsidRPr="00E42B9E">
        <w:t>Risks may be present or may arise during the runtime of the project, this section covers these risks including their solutions or methods of mitigatio</w:t>
      </w:r>
      <w:r w:rsidR="00FF0EEB">
        <w:t>n</w:t>
      </w:r>
      <w:r w:rsidRPr="00E42B9E">
        <w:t>. The initial risk management was done in the project proposal</w:t>
      </w:r>
      <w:r w:rsidR="00D309B7">
        <w:t xml:space="preserve">, the </w:t>
      </w:r>
      <w:r w:rsidR="00B34398">
        <w:t>mid</w:t>
      </w:r>
      <w:r w:rsidR="00F847AB">
        <w:t>-</w:t>
      </w:r>
      <w:r w:rsidR="00B34398">
        <w:t xml:space="preserve">stage was done in the halfway report and </w:t>
      </w:r>
      <w:r w:rsidR="00462876">
        <w:t xml:space="preserve">this final report </w:t>
      </w:r>
      <w:r w:rsidR="00FE054D">
        <w:t>investigates</w:t>
      </w:r>
      <w:r w:rsidR="00F80942">
        <w:t xml:space="preserve"> the final stage </w:t>
      </w:r>
      <w:r w:rsidR="00A15B31">
        <w:t>of risk for</w:t>
      </w:r>
      <w:r w:rsidR="00F80942">
        <w:t xml:space="preserve"> the</w:t>
      </w:r>
      <w:r w:rsidR="00FF0EEB">
        <w:t xml:space="preserve"> project.</w:t>
      </w:r>
      <w:r w:rsidR="00F80942">
        <w:t xml:space="preserve"> </w:t>
      </w:r>
    </w:p>
    <w:p w14:paraId="05CE95FF" w14:textId="2A412807" w:rsidR="00E42B9E" w:rsidRDefault="00A15B31" w:rsidP="00E42B9E">
      <w:pPr>
        <w:pStyle w:val="Heading2"/>
      </w:pPr>
      <w:bookmarkStart w:id="23" w:name="_Toc75554347"/>
      <w:r>
        <w:t>Approach</w:t>
      </w:r>
      <w:bookmarkEnd w:id="23"/>
    </w:p>
    <w:p w14:paraId="20A961A5" w14:textId="78502CCF" w:rsidR="00A15B31" w:rsidRDefault="003F5113" w:rsidP="00A15B31">
      <w:r w:rsidRPr="003F5113">
        <w:t xml:space="preserve">The risk table features a list of risks that could arise during the runtime of the project. The table explains the condition of the risks, their consequence, their probability, impact and exposure measurements, their mitigation strategy, their contingency, and triggers. There is a range of variables present in each of the risks documented, they have been identified in the risk table. These risks will be reassessed in this </w:t>
      </w:r>
      <w:r>
        <w:t>final</w:t>
      </w:r>
      <w:r w:rsidRPr="003F5113">
        <w:t xml:space="preserve"> report</w:t>
      </w:r>
      <w:r w:rsidR="006F53A5">
        <w:t xml:space="preserve"> for the completion of the project.</w:t>
      </w:r>
    </w:p>
    <w:p w14:paraId="36D3EC93" w14:textId="5DD95C85" w:rsidR="006F53A5" w:rsidRDefault="006F53A5" w:rsidP="006F53A5">
      <w:pPr>
        <w:pStyle w:val="Heading2"/>
      </w:pPr>
      <w:bookmarkStart w:id="24" w:name="_Toc75554348"/>
      <w:r>
        <w:t>Risk Table</w:t>
      </w:r>
      <w:bookmarkEnd w:id="24"/>
    </w:p>
    <w:p w14:paraId="5377F16A" w14:textId="71700327" w:rsidR="002A1990" w:rsidRDefault="002A1990" w:rsidP="002A1990">
      <w:r>
        <w:t xml:space="preserve">The </w:t>
      </w:r>
      <w:r w:rsidR="008A209E">
        <w:t xml:space="preserve">initial, </w:t>
      </w:r>
      <w:r w:rsidR="00A36D2D">
        <w:t>mid,</w:t>
      </w:r>
      <w:r w:rsidR="008A209E">
        <w:t xml:space="preserve"> and final stage risk management tables</w:t>
      </w:r>
      <w:r>
        <w:t xml:space="preserve"> can be found </w:t>
      </w:r>
      <w:r w:rsidR="00A36D2D">
        <w:t>in</w:t>
      </w:r>
      <w:r w:rsidR="00743DEA">
        <w:t xml:space="preserve"> </w:t>
      </w:r>
      <w:r w:rsidRPr="00743DEA">
        <w:t xml:space="preserve">Appendix </w:t>
      </w:r>
      <w:r w:rsidR="00203219" w:rsidRPr="00743DEA">
        <w:t>E1</w:t>
      </w:r>
      <w:r w:rsidR="008A209E" w:rsidRPr="00743DEA">
        <w:t xml:space="preserve"> to </w:t>
      </w:r>
      <w:r w:rsidR="00743DEA" w:rsidRPr="00743DEA">
        <w:t>E3</w:t>
      </w:r>
      <w:r w:rsidRPr="00743DEA">
        <w:t xml:space="preserve"> </w:t>
      </w:r>
      <w:r>
        <w:t xml:space="preserve">of </w:t>
      </w:r>
      <w:r w:rsidR="00A36D2D">
        <w:t>this document</w:t>
      </w:r>
      <w:r>
        <w:t xml:space="preserve">. </w:t>
      </w:r>
      <w:r w:rsidR="00EF5124">
        <w:t xml:space="preserve">These tables each </w:t>
      </w:r>
      <w:r>
        <w:t>feature 5 risks covering various types of risks that may arise during the project ordered from the highest to lowest exposure rating</w:t>
      </w:r>
      <w:r w:rsidR="00EF5124">
        <w:t>.</w:t>
      </w:r>
    </w:p>
    <w:p w14:paraId="3B755C74" w14:textId="0134ACA3" w:rsidR="002A1990" w:rsidRDefault="002A1990" w:rsidP="002A1990">
      <w:r>
        <w:t>The risk management table has been derived from the Microsoft Risk Template Tool. The risk probability is the likelihood of a risk condition occurring, it must be between 1% and 99%, that is 1% to 30% for low risk, 31% to 70% for medium risk and 71% to 99% for high risk. The impact value is the effect of the risk consequence which must be between 1 and 10. I have selected my values dependent on the history, previous occurrences, and my experience of these risks, with my estimation of these risks, occurring. The exposure value is calculated by multiplying risk probability with risk impact, the table is sorted from highest exposure to lowest exposure to prioritize risks.</w:t>
      </w:r>
    </w:p>
    <w:p w14:paraId="5CCF9772" w14:textId="01D4391F" w:rsidR="00F01E6A" w:rsidRDefault="009E6371" w:rsidP="009E6371">
      <w:pPr>
        <w:pStyle w:val="Heading3"/>
      </w:pPr>
      <w:r>
        <w:t>Initial to Mid Stage Risk</w:t>
      </w:r>
      <w:r w:rsidR="00987E99">
        <w:t xml:space="preserve"> Changes</w:t>
      </w:r>
    </w:p>
    <w:p w14:paraId="76BF3C3F" w14:textId="6BEE5E14" w:rsidR="006F53A5" w:rsidRDefault="002A1990" w:rsidP="002A1990">
      <w:r>
        <w:t xml:space="preserve">From the project proposal </w:t>
      </w:r>
      <w:r w:rsidR="00D3693A">
        <w:t>initial</w:t>
      </w:r>
      <w:r w:rsidR="004315CB">
        <w:t xml:space="preserve"> stage</w:t>
      </w:r>
      <w:r w:rsidR="00D3693A">
        <w:t xml:space="preserve"> table</w:t>
      </w:r>
      <w:r>
        <w:t xml:space="preserve">, the main changes </w:t>
      </w:r>
      <w:r w:rsidR="00C17754">
        <w:t xml:space="preserve">in the </w:t>
      </w:r>
      <w:r w:rsidR="00D3693A">
        <w:t xml:space="preserve">halfway </w:t>
      </w:r>
      <w:r w:rsidR="004A0CAD">
        <w:t xml:space="preserve">report </w:t>
      </w:r>
      <w:r w:rsidR="00C17754">
        <w:t>mid</w:t>
      </w:r>
      <w:r w:rsidR="00F847AB">
        <w:t>-</w:t>
      </w:r>
      <w:r w:rsidR="00D3693A">
        <w:t>stage table</w:t>
      </w:r>
      <w:r>
        <w:t xml:space="preserve"> </w:t>
      </w:r>
      <w:r w:rsidR="009E6371">
        <w:t>were</w:t>
      </w:r>
      <w:r w:rsidR="00B419EA">
        <w:t xml:space="preserve"> </w:t>
      </w:r>
      <w:r>
        <w:t>the decrease in exposure to the condition of COVID-19 Alert level change, this has gone from 1.05 down to 0.25</w:t>
      </w:r>
      <w:r w:rsidR="00F75F41">
        <w:t xml:space="preserve"> because of the continued zero community cases in New Zealand</w:t>
      </w:r>
      <w:r>
        <w:t xml:space="preserve">. While the chance of </w:t>
      </w:r>
      <w:r w:rsidR="00B419EA">
        <w:t>me getting</w:t>
      </w:r>
      <w:r>
        <w:t xml:space="preserve"> sick has increased from exposure 1 to 1.8, this is because of the winter weather arriving now. The highest risk that remain</w:t>
      </w:r>
      <w:r w:rsidR="00F01E6A">
        <w:t>ed</w:t>
      </w:r>
      <w:r>
        <w:t xml:space="preserve"> at #1 is not meeting submission deadlines due to the increased workload at the halfway mark of this project.</w:t>
      </w:r>
    </w:p>
    <w:p w14:paraId="296F6F80" w14:textId="6054175C" w:rsidR="00987E99" w:rsidRDefault="00987E99" w:rsidP="00987E99">
      <w:pPr>
        <w:pStyle w:val="Heading3"/>
      </w:pPr>
      <w:r>
        <w:t>Mid to Final Stage Risk Changes</w:t>
      </w:r>
    </w:p>
    <w:p w14:paraId="1511053B" w14:textId="35E39A1A" w:rsidR="008A07DD" w:rsidRDefault="00D03D46" w:rsidP="00D03D46">
      <w:r>
        <w:t>From the halfway report mid</w:t>
      </w:r>
      <w:r w:rsidR="00F847AB">
        <w:t>-</w:t>
      </w:r>
      <w:r>
        <w:t xml:space="preserve">stage table to the final report final stage </w:t>
      </w:r>
      <w:r w:rsidR="005A296F">
        <w:t>table</w:t>
      </w:r>
      <w:r>
        <w:t xml:space="preserve">, the main changes </w:t>
      </w:r>
      <w:r w:rsidR="005A296F">
        <w:t xml:space="preserve">were to the </w:t>
      </w:r>
      <w:r w:rsidR="003630A8">
        <w:t>decrease</w:t>
      </w:r>
      <w:r w:rsidR="00E73E3C">
        <w:t xml:space="preserve"> </w:t>
      </w:r>
      <w:r w:rsidR="003630A8">
        <w:t xml:space="preserve">in exposure to the condition </w:t>
      </w:r>
      <w:r w:rsidR="00E73E3C">
        <w:t>of COVID-19 Alert Level change</w:t>
      </w:r>
      <w:r w:rsidR="00D15B11">
        <w:t xml:space="preserve"> which </w:t>
      </w:r>
      <w:r w:rsidR="004C07C6">
        <w:t>has gone from 0.25 down to 0.09, due to the continued zero community cases in New Zealand</w:t>
      </w:r>
      <w:r w:rsidR="00F75F41">
        <w:t xml:space="preserve">. </w:t>
      </w:r>
      <w:r w:rsidR="0075175B">
        <w:t xml:space="preserve">Also, I did get sick in the final weeks of the project, therefore the Sickness condition </w:t>
      </w:r>
      <w:r w:rsidR="00EB7B30">
        <w:t>exposure increased from 1.8 to 4.8</w:t>
      </w:r>
      <w:r w:rsidR="00BF4C69">
        <w:t xml:space="preserve">, however since I was able to manage my time and complete deadlines </w:t>
      </w:r>
      <w:r w:rsidR="00AA347C">
        <w:t xml:space="preserve">on time, </w:t>
      </w:r>
      <w:r w:rsidR="00EB7B30">
        <w:t xml:space="preserve">this did not </w:t>
      </w:r>
      <w:r w:rsidR="006E5A1A">
        <w:t xml:space="preserve">increase the </w:t>
      </w:r>
      <w:r w:rsidR="00883BCF">
        <w:t>“N</w:t>
      </w:r>
      <w:r w:rsidR="006E5A1A">
        <w:t>ot meeting submission deadlines</w:t>
      </w:r>
      <w:r w:rsidR="00883BCF">
        <w:t>”</w:t>
      </w:r>
      <w:r w:rsidR="006E5A1A">
        <w:t xml:space="preserve"> condition </w:t>
      </w:r>
      <w:r w:rsidR="00CD2E4B">
        <w:t>even though it is still</w:t>
      </w:r>
      <w:r w:rsidR="006E5A1A">
        <w:t xml:space="preserve"> </w:t>
      </w:r>
      <w:r w:rsidR="00883BCF">
        <w:t>the highest risk</w:t>
      </w:r>
      <w:r w:rsidR="009C7827">
        <w:t xml:space="preserve"> on the table.</w:t>
      </w:r>
    </w:p>
    <w:p w14:paraId="779BA55E" w14:textId="77777777" w:rsidR="008A07DD" w:rsidRDefault="008A07DD">
      <w:r>
        <w:br w:type="page"/>
      </w:r>
    </w:p>
    <w:p w14:paraId="6931C872" w14:textId="0BB6DE68" w:rsidR="00D03D46" w:rsidRDefault="00446A79" w:rsidP="00446A79">
      <w:pPr>
        <w:pStyle w:val="Heading1"/>
      </w:pPr>
      <w:bookmarkStart w:id="25" w:name="_Toc75554349"/>
      <w:r>
        <w:lastRenderedPageBreak/>
        <w:t>Quality Assurance</w:t>
      </w:r>
      <w:bookmarkEnd w:id="25"/>
    </w:p>
    <w:p w14:paraId="017F02AB" w14:textId="25D69310" w:rsidR="00446A79" w:rsidRDefault="00B42EC0" w:rsidP="00446A79">
      <w:r w:rsidRPr="00B42EC0">
        <w:t xml:space="preserve">Steps must be taken to ensure that the project meets </w:t>
      </w:r>
      <w:r w:rsidR="00430DF6">
        <w:t xml:space="preserve">the </w:t>
      </w:r>
      <w:r w:rsidRPr="00B42EC0">
        <w:t>prerequisites that have been requested and that these are at an expected standard. This section covers the processes that have been set up within the industry to fulfil these quality assurance requirements.</w:t>
      </w:r>
    </w:p>
    <w:p w14:paraId="3BDEEEC3" w14:textId="26FD4DBB" w:rsidR="00B42EC0" w:rsidRDefault="00B42EC0" w:rsidP="00B42EC0">
      <w:pPr>
        <w:pStyle w:val="Heading2"/>
      </w:pPr>
      <w:bookmarkStart w:id="26" w:name="_Toc75554350"/>
      <w:r>
        <w:t>Approach</w:t>
      </w:r>
      <w:bookmarkEnd w:id="26"/>
    </w:p>
    <w:p w14:paraId="573D1BBC" w14:textId="09B13BAA" w:rsidR="00823130" w:rsidRDefault="001627B2" w:rsidP="007F7839">
      <w:r w:rsidRPr="001627B2">
        <w:t>For the quality assurance of my code and outcomes produced, my approach has been</w:t>
      </w:r>
      <w:r w:rsidR="00FF48B6">
        <w:t xml:space="preserve"> </w:t>
      </w:r>
      <w:r w:rsidR="00D775B9">
        <w:t>t</w:t>
      </w:r>
      <w:r w:rsidRPr="001627B2">
        <w:t xml:space="preserve">o adhere to official online manuals and tutorials of tools and technologies that I use, for example, </w:t>
      </w:r>
      <w:proofErr w:type="spellStart"/>
      <w:r w:rsidRPr="001627B2">
        <w:t>tSQLt</w:t>
      </w:r>
      <w:proofErr w:type="spellEnd"/>
      <w:r w:rsidRPr="001627B2">
        <w:t xml:space="preserve"> which is a </w:t>
      </w:r>
      <w:r w:rsidR="002E0F0A">
        <w:t>testing framework</w:t>
      </w:r>
      <w:r w:rsidRPr="001627B2">
        <w:t xml:space="preserve"> and the SQL Server language, I have made sure to write code that is of best programming practices by adhering to the Microsoft online documentation and </w:t>
      </w:r>
      <w:proofErr w:type="spellStart"/>
      <w:r w:rsidRPr="001627B2">
        <w:t>tSQLt</w:t>
      </w:r>
      <w:proofErr w:type="spellEnd"/>
      <w:r w:rsidRPr="001627B2">
        <w:t xml:space="preserve"> official full manual.</w:t>
      </w:r>
    </w:p>
    <w:p w14:paraId="76768151" w14:textId="77777777" w:rsidR="007F7839" w:rsidRDefault="00CB59AC" w:rsidP="00D775B9">
      <w:pPr>
        <w:pStyle w:val="ListParagraph"/>
        <w:numPr>
          <w:ilvl w:val="0"/>
          <w:numId w:val="28"/>
        </w:numPr>
      </w:pPr>
      <w:r>
        <w:t xml:space="preserve">All </w:t>
      </w:r>
      <w:r w:rsidR="00823130">
        <w:t xml:space="preserve">SQL </w:t>
      </w:r>
      <w:r>
        <w:t xml:space="preserve">code </w:t>
      </w:r>
      <w:r w:rsidR="00EE0BA5">
        <w:t>h</w:t>
      </w:r>
      <w:r>
        <w:t xml:space="preserve">as also been </w:t>
      </w:r>
      <w:r w:rsidR="009428FB">
        <w:t xml:space="preserve">validated and </w:t>
      </w:r>
      <w:r w:rsidR="00823130">
        <w:t xml:space="preserve">formatted using </w:t>
      </w:r>
      <w:r w:rsidR="00673F25">
        <w:t xml:space="preserve">the </w:t>
      </w:r>
      <w:r w:rsidR="00172FA7">
        <w:t>Microsoft SQL Server documentation</w:t>
      </w:r>
      <w:r w:rsidR="00EB7394">
        <w:t>.</w:t>
      </w:r>
      <w:r w:rsidR="00C96BB3">
        <w:t xml:space="preserve"> </w:t>
      </w:r>
    </w:p>
    <w:p w14:paraId="441AEC55" w14:textId="5513DF9E" w:rsidR="00FF48B6" w:rsidRDefault="00C96BB3" w:rsidP="00D775B9">
      <w:pPr>
        <w:pStyle w:val="ListParagraph"/>
        <w:numPr>
          <w:ilvl w:val="0"/>
          <w:numId w:val="28"/>
        </w:numPr>
      </w:pPr>
      <w:r>
        <w:t xml:space="preserve">All </w:t>
      </w:r>
      <w:proofErr w:type="spellStart"/>
      <w:r>
        <w:t>tSQLt</w:t>
      </w:r>
      <w:proofErr w:type="spellEnd"/>
      <w:r w:rsidR="00EB7394">
        <w:t xml:space="preserve"> </w:t>
      </w:r>
      <w:r>
        <w:t xml:space="preserve">code has been formatted using the </w:t>
      </w:r>
      <w:proofErr w:type="spellStart"/>
      <w:r w:rsidR="000F3C80">
        <w:t>tSQLt</w:t>
      </w:r>
      <w:proofErr w:type="spellEnd"/>
      <w:r w:rsidR="000F3C80">
        <w:t xml:space="preserve"> testing framework manual.</w:t>
      </w:r>
    </w:p>
    <w:p w14:paraId="5E9BC73D" w14:textId="47BD4C0A" w:rsidR="00B42EC0" w:rsidRDefault="00EB7394" w:rsidP="00D775B9">
      <w:pPr>
        <w:pStyle w:val="ListParagraph"/>
        <w:numPr>
          <w:ilvl w:val="0"/>
          <w:numId w:val="28"/>
        </w:numPr>
      </w:pPr>
      <w:r>
        <w:t xml:space="preserve">All </w:t>
      </w:r>
      <w:r w:rsidR="00271050">
        <w:t xml:space="preserve">C# </w:t>
      </w:r>
      <w:r>
        <w:t>and .NET framework code has been validated and formatted using</w:t>
      </w:r>
      <w:r w:rsidR="008A73D6">
        <w:t xml:space="preserve"> built</w:t>
      </w:r>
      <w:r w:rsidR="00430DF6">
        <w:t>-</w:t>
      </w:r>
      <w:r w:rsidR="008A73D6">
        <w:t>in</w:t>
      </w:r>
      <w:r>
        <w:t xml:space="preserve"> Microsoft Visual Studio 2019</w:t>
      </w:r>
      <w:r w:rsidR="008A73D6">
        <w:t xml:space="preserve"> cleaner.</w:t>
      </w:r>
    </w:p>
    <w:p w14:paraId="790EA8E3" w14:textId="385A9CA1" w:rsidR="00455EA3" w:rsidRDefault="00455EA3" w:rsidP="00455EA3">
      <w:pPr>
        <w:pStyle w:val="Heading2"/>
      </w:pPr>
      <w:bookmarkStart w:id="27" w:name="_Toc75554351"/>
      <w:r>
        <w:t>Quality Assurance Table</w:t>
      </w:r>
      <w:bookmarkEnd w:id="27"/>
    </w:p>
    <w:p w14:paraId="07379493" w14:textId="7135D97D" w:rsidR="00455EA3" w:rsidRDefault="00155DD3" w:rsidP="00455EA3">
      <w:r w:rsidRPr="00155DD3">
        <w:t xml:space="preserve">The quality assurance table can be found in </w:t>
      </w:r>
      <w:r w:rsidR="005F52D3">
        <w:t xml:space="preserve">the </w:t>
      </w:r>
      <w:r w:rsidRPr="00743DEA">
        <w:t xml:space="preserve">Appendix </w:t>
      </w:r>
      <w:r w:rsidR="00743DEA">
        <w:t>F1</w:t>
      </w:r>
      <w:r w:rsidRPr="00743DEA">
        <w:t xml:space="preserve"> </w:t>
      </w:r>
      <w:r w:rsidRPr="00155DD3">
        <w:t>section of this document. It covers a list of all deliverables, the criteria for acceptance and who all accept them.</w:t>
      </w:r>
    </w:p>
    <w:p w14:paraId="28360C1E" w14:textId="29331062" w:rsidR="00B42C11" w:rsidRDefault="00F566E9" w:rsidP="00F566E9">
      <w:pPr>
        <w:pStyle w:val="Heading2"/>
      </w:pPr>
      <w:bookmarkStart w:id="28" w:name="_Toc75554352"/>
      <w:r>
        <w:t>Test Plan/Scenario/Cases</w:t>
      </w:r>
      <w:bookmarkEnd w:id="28"/>
    </w:p>
    <w:p w14:paraId="2708442A" w14:textId="5D64224C" w:rsidR="00F17F26" w:rsidRPr="00F17F26" w:rsidRDefault="00F17F26" w:rsidP="00F17F26">
      <w:r>
        <w:t xml:space="preserve">During the writing of code, I made sure to use </w:t>
      </w:r>
      <w:r w:rsidR="004F3E9C">
        <w:t xml:space="preserve">the Microsoft SQL Server documentation </w:t>
      </w:r>
      <w:r w:rsidR="00BC18B6">
        <w:t>to check</w:t>
      </w:r>
      <w:r w:rsidR="00B42048">
        <w:t xml:space="preserve">, </w:t>
      </w:r>
      <w:r w:rsidR="00BC18B6">
        <w:t>validate</w:t>
      </w:r>
      <w:r w:rsidR="00B42048">
        <w:t xml:space="preserve"> and format</w:t>
      </w:r>
      <w:r w:rsidR="00BC18B6">
        <w:t xml:space="preserve"> SQL Server language code, I used the </w:t>
      </w:r>
      <w:proofErr w:type="spellStart"/>
      <w:r w:rsidR="00BC18B6" w:rsidRPr="001627B2">
        <w:t>tSQLt</w:t>
      </w:r>
      <w:proofErr w:type="spellEnd"/>
      <w:r w:rsidR="00BC18B6" w:rsidRPr="001627B2">
        <w:t xml:space="preserve"> official full manual</w:t>
      </w:r>
      <w:r w:rsidR="00BC18B6">
        <w:t xml:space="preserve"> to </w:t>
      </w:r>
      <w:r w:rsidR="00B42048">
        <w:t xml:space="preserve">check, validate and format the </w:t>
      </w:r>
      <w:r w:rsidR="009D3362">
        <w:t xml:space="preserve">test classes and </w:t>
      </w:r>
      <w:r w:rsidR="0098587D">
        <w:t xml:space="preserve">all </w:t>
      </w:r>
      <w:r w:rsidR="009D3362">
        <w:t>other code</w:t>
      </w:r>
      <w:r w:rsidR="002318AF">
        <w:t xml:space="preserve"> and I used Microsoft Visual Studio 2019 and its </w:t>
      </w:r>
      <w:r w:rsidR="00A2006A">
        <w:t>built-in</w:t>
      </w:r>
      <w:r w:rsidR="002318AF">
        <w:t xml:space="preserve"> cleaners to check, validate and format my C# language and .NET framework code.</w:t>
      </w:r>
    </w:p>
    <w:p w14:paraId="01066B77" w14:textId="77777777" w:rsidR="00B4548E" w:rsidRDefault="0097516C" w:rsidP="00F566E9">
      <w:r w:rsidRPr="0097516C">
        <w:t>At the end of every sprint, my industry supervisor check</w:t>
      </w:r>
      <w:r w:rsidR="00C77872">
        <w:t>ed</w:t>
      </w:r>
      <w:r w:rsidRPr="0097516C">
        <w:t xml:space="preserve"> and test</w:t>
      </w:r>
      <w:r w:rsidR="00C77872">
        <w:t>ed</w:t>
      </w:r>
      <w:r w:rsidRPr="0097516C">
        <w:t xml:space="preserve"> my work, this is a way the quality of the code is reviewed, by a qualified person. The product produced is tested using unit tests and manual testing in which </w:t>
      </w:r>
      <w:r w:rsidR="00C77872">
        <w:t xml:space="preserve">my industry </w:t>
      </w:r>
      <w:r w:rsidRPr="0097516C">
        <w:t>supervisor</w:t>
      </w:r>
      <w:r w:rsidR="00C77872">
        <w:t>s Amit and Alister</w:t>
      </w:r>
      <w:r w:rsidRPr="0097516C">
        <w:t xml:space="preserve"> </w:t>
      </w:r>
      <w:r w:rsidR="00C77872">
        <w:t>did</w:t>
      </w:r>
      <w:r w:rsidRPr="0097516C">
        <w:t xml:space="preserve"> functional and usability testing to evaluate changes for the next sprint.</w:t>
      </w:r>
    </w:p>
    <w:p w14:paraId="23B73EFE" w14:textId="7A9BDA24" w:rsidR="00B4548E" w:rsidRDefault="00E55A3A" w:rsidP="00F566E9">
      <w:r>
        <w:t>The final sprints wer</w:t>
      </w:r>
      <w:r w:rsidR="000E10C5">
        <w:t xml:space="preserve">e also tested by </w:t>
      </w:r>
      <w:r w:rsidR="00A861BB">
        <w:t xml:space="preserve">external </w:t>
      </w:r>
      <w:r w:rsidR="00971D56">
        <w:t xml:space="preserve">professionals in the IT industry such as the Ara ICT </w:t>
      </w:r>
      <w:r w:rsidR="0033029A">
        <w:t xml:space="preserve">Service Desk and </w:t>
      </w:r>
      <w:r w:rsidR="0017462A">
        <w:t>Ara’s</w:t>
      </w:r>
      <w:r w:rsidR="0033029A">
        <w:t xml:space="preserve"> graduate </w:t>
      </w:r>
      <w:proofErr w:type="spellStart"/>
      <w:r w:rsidR="0054193D">
        <w:t>Al</w:t>
      </w:r>
      <w:r w:rsidR="009D28EA">
        <w:t>liah</w:t>
      </w:r>
      <w:proofErr w:type="spellEnd"/>
      <w:r w:rsidR="009D28EA">
        <w:t xml:space="preserve"> Calla</w:t>
      </w:r>
      <w:r w:rsidR="0017462A">
        <w:t>. They had provi</w:t>
      </w:r>
      <w:r w:rsidR="00EE02BF">
        <w:t xml:space="preserve">ded excellent feedback for the product. Support has been </w:t>
      </w:r>
      <w:r w:rsidR="00E32E14">
        <w:t xml:space="preserve">also provided from the </w:t>
      </w:r>
      <w:r w:rsidR="00EE02BF">
        <w:t>Ara ICT Service Desk</w:t>
      </w:r>
      <w:r w:rsidR="00E32E14">
        <w:t xml:space="preserve"> to deploy the product</w:t>
      </w:r>
      <w:r w:rsidR="00E06676">
        <w:t>.</w:t>
      </w:r>
    </w:p>
    <w:p w14:paraId="7103B2C5" w14:textId="77777777" w:rsidR="00D93D8F" w:rsidRDefault="00D93D8F" w:rsidP="00D93D8F">
      <w:pPr>
        <w:rPr>
          <w:rStyle w:val="Emphasis"/>
        </w:rPr>
      </w:pPr>
      <w:r w:rsidRPr="00595AC3">
        <w:rPr>
          <w:rStyle w:val="Emphasis"/>
        </w:rPr>
        <w:t>Please read my Methodology essay for the full breakdown of the Testing phase.</w:t>
      </w:r>
    </w:p>
    <w:p w14:paraId="480C96E8" w14:textId="77777777" w:rsidR="00D93D8F" w:rsidRDefault="00D93D8F" w:rsidP="00F566E9"/>
    <w:p w14:paraId="70CB7B9B" w14:textId="77777777" w:rsidR="00B4548E" w:rsidRDefault="00B4548E">
      <w:r>
        <w:br w:type="page"/>
      </w:r>
    </w:p>
    <w:p w14:paraId="1742AE0E" w14:textId="39E58706" w:rsidR="00C73BB4" w:rsidRDefault="00C73BB4" w:rsidP="00F566E9">
      <w:r>
        <w:lastRenderedPageBreak/>
        <w:t xml:space="preserve">The </w:t>
      </w:r>
      <w:r w:rsidR="0034292F">
        <w:t xml:space="preserve">interrater reliability of the product </w:t>
      </w:r>
      <w:r w:rsidR="00D33464">
        <w:t xml:space="preserve">has also been tested using </w:t>
      </w:r>
      <w:r w:rsidR="00837BE1">
        <w:t>Cohen’s</w:t>
      </w:r>
      <w:r w:rsidR="00D33464">
        <w:t xml:space="preserve"> kappa statistics</w:t>
      </w:r>
      <w:r w:rsidR="00837BE1">
        <w:t xml:space="preserve">. </w:t>
      </w:r>
      <w:r w:rsidR="001E34A6">
        <w:t xml:space="preserve">The purpose of </w:t>
      </w:r>
      <w:r w:rsidR="00AD0FE2">
        <w:t xml:space="preserve">this is to gain the degree of agreement among </w:t>
      </w:r>
      <w:proofErr w:type="spellStart"/>
      <w:r w:rsidR="00AD0FE2">
        <w:t>rate</w:t>
      </w:r>
      <w:r w:rsidR="00047D85">
        <w:t>r</w:t>
      </w:r>
      <w:r w:rsidR="00AD0FE2">
        <w:t>s</w:t>
      </w:r>
      <w:proofErr w:type="spellEnd"/>
      <w:r w:rsidR="00AD0FE2">
        <w:t>, in this products case, the t</w:t>
      </w:r>
      <w:r w:rsidR="00F91EB5">
        <w:t>utor users Amit, Alister and Rob.</w:t>
      </w:r>
      <w:r w:rsidR="00AD0FE2">
        <w:t xml:space="preserve"> </w:t>
      </w:r>
      <w:r w:rsidR="00837BE1">
        <w:t>The following table shows</w:t>
      </w:r>
      <w:r w:rsidR="00077AB4">
        <w:t xml:space="preserve"> the calculation of </w:t>
      </w:r>
      <w:r w:rsidR="00047D85">
        <w:t>per</w:t>
      </w:r>
      <w:r w:rsidR="005F52D3">
        <w:t xml:space="preserve"> </w:t>
      </w:r>
      <w:r w:rsidR="00047D85">
        <w:t xml:space="preserve">cent agreement between the </w:t>
      </w:r>
      <w:proofErr w:type="spellStart"/>
      <w:r w:rsidR="00047D85">
        <w:t>raters</w:t>
      </w:r>
      <w:proofErr w:type="spellEnd"/>
      <w:r w:rsidR="00047D85">
        <w:t xml:space="preserve"> </w:t>
      </w:r>
      <w:r w:rsidR="00CB3602">
        <w:t>in comparison to the program doing the marking for them:</w:t>
      </w:r>
    </w:p>
    <w:tbl>
      <w:tblPr>
        <w:tblStyle w:val="TableGrid"/>
        <w:tblW w:w="0" w:type="auto"/>
        <w:tblLook w:val="06A0" w:firstRow="1" w:lastRow="0" w:firstColumn="1" w:lastColumn="0" w:noHBand="1" w:noVBand="1"/>
      </w:tblPr>
      <w:tblGrid>
        <w:gridCol w:w="1964"/>
        <w:gridCol w:w="1878"/>
        <w:gridCol w:w="1145"/>
        <w:gridCol w:w="1364"/>
        <w:gridCol w:w="1028"/>
        <w:gridCol w:w="2341"/>
      </w:tblGrid>
      <w:tr w:rsidR="00831BAD" w14:paraId="31C0049B" w14:textId="77777777" w:rsidTr="00831BAD">
        <w:trPr>
          <w:trHeight w:val="443"/>
        </w:trPr>
        <w:tc>
          <w:tcPr>
            <w:tcW w:w="1964" w:type="dxa"/>
            <w:vMerge w:val="restart"/>
            <w:vAlign w:val="center"/>
          </w:tcPr>
          <w:p w14:paraId="281BA6BB" w14:textId="05A72B4F" w:rsidR="00831BAD" w:rsidRPr="00831BAD" w:rsidRDefault="00831BAD" w:rsidP="00831BAD">
            <w:pPr>
              <w:jc w:val="center"/>
              <w:rPr>
                <w:b/>
                <w:bCs/>
              </w:rPr>
            </w:pPr>
            <w:r w:rsidRPr="00831BAD">
              <w:rPr>
                <w:b/>
                <w:bCs/>
              </w:rPr>
              <w:t>Question #</w:t>
            </w:r>
          </w:p>
        </w:tc>
        <w:tc>
          <w:tcPr>
            <w:tcW w:w="5415" w:type="dxa"/>
            <w:gridSpan w:val="4"/>
            <w:vAlign w:val="center"/>
          </w:tcPr>
          <w:p w14:paraId="65AA2472" w14:textId="7DA36F72" w:rsidR="00831BAD" w:rsidRPr="00831BAD" w:rsidRDefault="00831BAD" w:rsidP="00831BAD">
            <w:pPr>
              <w:jc w:val="center"/>
              <w:rPr>
                <w:b/>
                <w:bCs/>
              </w:rPr>
            </w:pPr>
            <w:proofErr w:type="spellStart"/>
            <w:r w:rsidRPr="00831BAD">
              <w:rPr>
                <w:b/>
                <w:bCs/>
              </w:rPr>
              <w:t>Raters</w:t>
            </w:r>
            <w:proofErr w:type="spellEnd"/>
          </w:p>
        </w:tc>
        <w:tc>
          <w:tcPr>
            <w:tcW w:w="2341" w:type="dxa"/>
            <w:vMerge w:val="restart"/>
            <w:vAlign w:val="center"/>
          </w:tcPr>
          <w:p w14:paraId="4B45043A" w14:textId="7F12A81D" w:rsidR="00831BAD" w:rsidRPr="00831BAD" w:rsidRDefault="00831BAD" w:rsidP="00831BAD">
            <w:pPr>
              <w:jc w:val="center"/>
              <w:rPr>
                <w:b/>
                <w:bCs/>
              </w:rPr>
            </w:pPr>
            <w:r w:rsidRPr="00831BAD">
              <w:rPr>
                <w:b/>
                <w:bCs/>
              </w:rPr>
              <w:t>% Agreement</w:t>
            </w:r>
          </w:p>
        </w:tc>
      </w:tr>
      <w:tr w:rsidR="00831BAD" w14:paraId="6B4BCA37" w14:textId="77777777" w:rsidTr="00831BAD">
        <w:trPr>
          <w:trHeight w:val="478"/>
        </w:trPr>
        <w:tc>
          <w:tcPr>
            <w:tcW w:w="1964" w:type="dxa"/>
            <w:vMerge/>
            <w:vAlign w:val="center"/>
          </w:tcPr>
          <w:p w14:paraId="244733DD" w14:textId="77777777" w:rsidR="00831BAD" w:rsidRDefault="00831BAD" w:rsidP="00831BAD">
            <w:pPr>
              <w:jc w:val="center"/>
            </w:pPr>
          </w:p>
        </w:tc>
        <w:tc>
          <w:tcPr>
            <w:tcW w:w="1878" w:type="dxa"/>
            <w:vAlign w:val="center"/>
          </w:tcPr>
          <w:p w14:paraId="41639F0E" w14:textId="6374003E" w:rsidR="00831BAD" w:rsidRPr="00B032BE" w:rsidRDefault="00831BAD" w:rsidP="00831BAD">
            <w:pPr>
              <w:jc w:val="center"/>
              <w:rPr>
                <w:b/>
                <w:bCs/>
                <w:i/>
                <w:iCs/>
              </w:rPr>
            </w:pPr>
            <w:r w:rsidRPr="00B032BE">
              <w:rPr>
                <w:b/>
                <w:bCs/>
                <w:i/>
                <w:iCs/>
              </w:rPr>
              <w:t>Program</w:t>
            </w:r>
          </w:p>
        </w:tc>
        <w:tc>
          <w:tcPr>
            <w:tcW w:w="1145" w:type="dxa"/>
            <w:vAlign w:val="center"/>
          </w:tcPr>
          <w:p w14:paraId="5A9D6DBD" w14:textId="6D93279D" w:rsidR="00831BAD" w:rsidRPr="00B032BE" w:rsidRDefault="00831BAD" w:rsidP="00831BAD">
            <w:pPr>
              <w:jc w:val="center"/>
              <w:rPr>
                <w:b/>
                <w:bCs/>
                <w:i/>
                <w:iCs/>
              </w:rPr>
            </w:pPr>
            <w:r w:rsidRPr="00B032BE">
              <w:rPr>
                <w:b/>
                <w:bCs/>
                <w:i/>
                <w:iCs/>
              </w:rPr>
              <w:t>Amit</w:t>
            </w:r>
          </w:p>
        </w:tc>
        <w:tc>
          <w:tcPr>
            <w:tcW w:w="1364" w:type="dxa"/>
            <w:vAlign w:val="center"/>
          </w:tcPr>
          <w:p w14:paraId="6487DE4C" w14:textId="345302EB" w:rsidR="00831BAD" w:rsidRPr="00B032BE" w:rsidRDefault="00831BAD" w:rsidP="00831BAD">
            <w:pPr>
              <w:jc w:val="center"/>
              <w:rPr>
                <w:b/>
                <w:bCs/>
                <w:i/>
                <w:iCs/>
              </w:rPr>
            </w:pPr>
            <w:r w:rsidRPr="00B032BE">
              <w:rPr>
                <w:b/>
                <w:bCs/>
                <w:i/>
                <w:iCs/>
              </w:rPr>
              <w:t>Alister</w:t>
            </w:r>
          </w:p>
        </w:tc>
        <w:tc>
          <w:tcPr>
            <w:tcW w:w="1028" w:type="dxa"/>
            <w:vAlign w:val="center"/>
          </w:tcPr>
          <w:p w14:paraId="4B68065D" w14:textId="0739B280" w:rsidR="00831BAD" w:rsidRPr="00B032BE" w:rsidRDefault="00831BAD" w:rsidP="00831BAD">
            <w:pPr>
              <w:jc w:val="center"/>
              <w:rPr>
                <w:b/>
                <w:bCs/>
                <w:i/>
                <w:iCs/>
              </w:rPr>
            </w:pPr>
            <w:r w:rsidRPr="00B032BE">
              <w:rPr>
                <w:b/>
                <w:bCs/>
                <w:i/>
                <w:iCs/>
              </w:rPr>
              <w:t>Rob</w:t>
            </w:r>
          </w:p>
        </w:tc>
        <w:tc>
          <w:tcPr>
            <w:tcW w:w="2341" w:type="dxa"/>
            <w:vMerge/>
            <w:vAlign w:val="center"/>
          </w:tcPr>
          <w:p w14:paraId="70C9082E" w14:textId="77777777" w:rsidR="00831BAD" w:rsidRDefault="00831BAD" w:rsidP="00831BAD">
            <w:pPr>
              <w:jc w:val="center"/>
            </w:pPr>
          </w:p>
        </w:tc>
      </w:tr>
      <w:tr w:rsidR="00B068C7" w14:paraId="2446FD43" w14:textId="77777777" w:rsidTr="00831BAD">
        <w:trPr>
          <w:trHeight w:val="443"/>
        </w:trPr>
        <w:tc>
          <w:tcPr>
            <w:tcW w:w="1964" w:type="dxa"/>
            <w:vAlign w:val="center"/>
          </w:tcPr>
          <w:p w14:paraId="60B572D4" w14:textId="526EB414" w:rsidR="00B068C7" w:rsidRDefault="00B068C7" w:rsidP="00831BAD">
            <w:pPr>
              <w:jc w:val="center"/>
            </w:pPr>
            <w:r>
              <w:t>1</w:t>
            </w:r>
          </w:p>
        </w:tc>
        <w:tc>
          <w:tcPr>
            <w:tcW w:w="1878" w:type="dxa"/>
            <w:vAlign w:val="center"/>
          </w:tcPr>
          <w:p w14:paraId="2C032AF3" w14:textId="5030F200" w:rsidR="00B068C7" w:rsidRDefault="00B068C7" w:rsidP="00831BAD">
            <w:pPr>
              <w:jc w:val="center"/>
            </w:pPr>
            <w:r>
              <w:t>1</w:t>
            </w:r>
            <w:r w:rsidR="009D40D8">
              <w:t xml:space="preserve"> (Success)</w:t>
            </w:r>
          </w:p>
        </w:tc>
        <w:tc>
          <w:tcPr>
            <w:tcW w:w="1145" w:type="dxa"/>
            <w:vAlign w:val="center"/>
          </w:tcPr>
          <w:p w14:paraId="10937064" w14:textId="097C0A9F" w:rsidR="00B068C7" w:rsidRDefault="00B068C7" w:rsidP="00831BAD">
            <w:pPr>
              <w:jc w:val="center"/>
            </w:pPr>
            <w:r>
              <w:t>1</w:t>
            </w:r>
          </w:p>
        </w:tc>
        <w:tc>
          <w:tcPr>
            <w:tcW w:w="1364" w:type="dxa"/>
            <w:vAlign w:val="center"/>
          </w:tcPr>
          <w:p w14:paraId="034B6414" w14:textId="76B039B8" w:rsidR="00B068C7" w:rsidRDefault="00B068C7" w:rsidP="00831BAD">
            <w:pPr>
              <w:jc w:val="center"/>
            </w:pPr>
            <w:r>
              <w:t>1</w:t>
            </w:r>
          </w:p>
        </w:tc>
        <w:tc>
          <w:tcPr>
            <w:tcW w:w="1028" w:type="dxa"/>
            <w:vAlign w:val="center"/>
          </w:tcPr>
          <w:p w14:paraId="7E4B0C22" w14:textId="61A33E61" w:rsidR="00B068C7" w:rsidRDefault="00B068C7" w:rsidP="00831BAD">
            <w:pPr>
              <w:jc w:val="center"/>
            </w:pPr>
            <w:r>
              <w:t>1</w:t>
            </w:r>
          </w:p>
        </w:tc>
        <w:tc>
          <w:tcPr>
            <w:tcW w:w="2341" w:type="dxa"/>
            <w:vAlign w:val="center"/>
          </w:tcPr>
          <w:p w14:paraId="201D6F63" w14:textId="4736DF05" w:rsidR="00B068C7" w:rsidRDefault="00AA6516" w:rsidP="00831BAD">
            <w:pPr>
              <w:jc w:val="center"/>
            </w:pPr>
            <w:r>
              <w:t>1.00</w:t>
            </w:r>
          </w:p>
        </w:tc>
      </w:tr>
      <w:tr w:rsidR="00831BAD" w14:paraId="6C624B9A" w14:textId="77777777" w:rsidTr="00831BAD">
        <w:trPr>
          <w:trHeight w:val="443"/>
        </w:trPr>
        <w:tc>
          <w:tcPr>
            <w:tcW w:w="1964" w:type="dxa"/>
            <w:vAlign w:val="center"/>
          </w:tcPr>
          <w:p w14:paraId="71E0BE56" w14:textId="75D74CF8" w:rsidR="009D40D8" w:rsidRDefault="009D40D8" w:rsidP="00831BAD">
            <w:pPr>
              <w:jc w:val="center"/>
            </w:pPr>
            <w:r>
              <w:t>2</w:t>
            </w:r>
          </w:p>
        </w:tc>
        <w:tc>
          <w:tcPr>
            <w:tcW w:w="1878" w:type="dxa"/>
            <w:vAlign w:val="center"/>
          </w:tcPr>
          <w:p w14:paraId="55F2EA7E" w14:textId="7F7097F7" w:rsidR="009D40D8" w:rsidRDefault="009D40D8" w:rsidP="00831BAD">
            <w:pPr>
              <w:jc w:val="center"/>
            </w:pPr>
            <w:r>
              <w:t>0 (Failure)</w:t>
            </w:r>
          </w:p>
        </w:tc>
        <w:tc>
          <w:tcPr>
            <w:tcW w:w="1145" w:type="dxa"/>
            <w:vAlign w:val="center"/>
          </w:tcPr>
          <w:p w14:paraId="631ACA59" w14:textId="1D82E621" w:rsidR="009D40D8" w:rsidRDefault="009D40D8" w:rsidP="00831BAD">
            <w:pPr>
              <w:jc w:val="center"/>
            </w:pPr>
            <w:r>
              <w:t>0</w:t>
            </w:r>
          </w:p>
        </w:tc>
        <w:tc>
          <w:tcPr>
            <w:tcW w:w="1364" w:type="dxa"/>
            <w:vAlign w:val="center"/>
          </w:tcPr>
          <w:p w14:paraId="15D1ABB9" w14:textId="41C33C28" w:rsidR="009D40D8" w:rsidRDefault="009D40D8" w:rsidP="00831BAD">
            <w:pPr>
              <w:jc w:val="center"/>
            </w:pPr>
            <w:r>
              <w:t>0</w:t>
            </w:r>
          </w:p>
        </w:tc>
        <w:tc>
          <w:tcPr>
            <w:tcW w:w="1028" w:type="dxa"/>
            <w:vAlign w:val="center"/>
          </w:tcPr>
          <w:p w14:paraId="27B5A78F" w14:textId="79E79EE6" w:rsidR="009D40D8" w:rsidRDefault="009D40D8" w:rsidP="00831BAD">
            <w:pPr>
              <w:jc w:val="center"/>
            </w:pPr>
            <w:r>
              <w:t>0</w:t>
            </w:r>
          </w:p>
        </w:tc>
        <w:tc>
          <w:tcPr>
            <w:tcW w:w="2341" w:type="dxa"/>
            <w:vAlign w:val="center"/>
          </w:tcPr>
          <w:p w14:paraId="7EE9DA22" w14:textId="71C23D38" w:rsidR="009D40D8" w:rsidRDefault="00351DC1" w:rsidP="00831BAD">
            <w:pPr>
              <w:jc w:val="center"/>
            </w:pPr>
            <w:r>
              <w:t>1.00</w:t>
            </w:r>
          </w:p>
        </w:tc>
      </w:tr>
      <w:tr w:rsidR="009D40D8" w14:paraId="0272451B" w14:textId="77777777" w:rsidTr="00831BAD">
        <w:trPr>
          <w:trHeight w:val="443"/>
        </w:trPr>
        <w:tc>
          <w:tcPr>
            <w:tcW w:w="1964" w:type="dxa"/>
            <w:vAlign w:val="center"/>
          </w:tcPr>
          <w:p w14:paraId="3A078516" w14:textId="74D1BE60" w:rsidR="009D40D8" w:rsidRDefault="009D40D8" w:rsidP="00831BAD">
            <w:pPr>
              <w:jc w:val="center"/>
            </w:pPr>
            <w:r>
              <w:t>3</w:t>
            </w:r>
          </w:p>
        </w:tc>
        <w:tc>
          <w:tcPr>
            <w:tcW w:w="1878" w:type="dxa"/>
            <w:vAlign w:val="center"/>
          </w:tcPr>
          <w:p w14:paraId="4D895D48" w14:textId="47563A3D" w:rsidR="009D40D8" w:rsidRDefault="009D40D8" w:rsidP="00831BAD">
            <w:pPr>
              <w:jc w:val="center"/>
            </w:pPr>
            <w:r>
              <w:t>0 (Error)</w:t>
            </w:r>
          </w:p>
        </w:tc>
        <w:tc>
          <w:tcPr>
            <w:tcW w:w="1145" w:type="dxa"/>
            <w:vAlign w:val="center"/>
          </w:tcPr>
          <w:p w14:paraId="29CC6727" w14:textId="4BC8E383" w:rsidR="009D40D8" w:rsidRDefault="00A77E5B" w:rsidP="00831BAD">
            <w:pPr>
              <w:jc w:val="center"/>
            </w:pPr>
            <w:r>
              <w:t>1</w:t>
            </w:r>
          </w:p>
        </w:tc>
        <w:tc>
          <w:tcPr>
            <w:tcW w:w="1364" w:type="dxa"/>
            <w:vAlign w:val="center"/>
          </w:tcPr>
          <w:p w14:paraId="219E0E66" w14:textId="735DF013" w:rsidR="009D40D8" w:rsidRDefault="00A77E5B" w:rsidP="00831BAD">
            <w:pPr>
              <w:jc w:val="center"/>
            </w:pPr>
            <w:r>
              <w:t>1</w:t>
            </w:r>
          </w:p>
        </w:tc>
        <w:tc>
          <w:tcPr>
            <w:tcW w:w="1028" w:type="dxa"/>
            <w:vAlign w:val="center"/>
          </w:tcPr>
          <w:p w14:paraId="479B209E" w14:textId="44E9915F" w:rsidR="009D40D8" w:rsidRDefault="00A77E5B" w:rsidP="00831BAD">
            <w:pPr>
              <w:jc w:val="center"/>
            </w:pPr>
            <w:r>
              <w:t>1</w:t>
            </w:r>
          </w:p>
        </w:tc>
        <w:tc>
          <w:tcPr>
            <w:tcW w:w="2341" w:type="dxa"/>
            <w:vAlign w:val="center"/>
          </w:tcPr>
          <w:p w14:paraId="253F24C4" w14:textId="549D0C4B" w:rsidR="009D40D8" w:rsidRDefault="00351DC1" w:rsidP="00831BAD">
            <w:pPr>
              <w:jc w:val="center"/>
            </w:pPr>
            <w:r>
              <w:t>0.75</w:t>
            </w:r>
          </w:p>
        </w:tc>
      </w:tr>
      <w:tr w:rsidR="00831BAD" w14:paraId="0DDC5A47" w14:textId="77777777" w:rsidTr="00831BAD">
        <w:trPr>
          <w:trHeight w:val="459"/>
        </w:trPr>
        <w:tc>
          <w:tcPr>
            <w:tcW w:w="1964" w:type="dxa"/>
            <w:vAlign w:val="center"/>
          </w:tcPr>
          <w:p w14:paraId="10B2BEE1" w14:textId="59800CA4" w:rsidR="00502BA6" w:rsidRDefault="00502BA6" w:rsidP="00831BAD">
            <w:pPr>
              <w:jc w:val="center"/>
            </w:pPr>
            <w:r>
              <w:t>4</w:t>
            </w:r>
          </w:p>
        </w:tc>
        <w:tc>
          <w:tcPr>
            <w:tcW w:w="1878" w:type="dxa"/>
            <w:vAlign w:val="center"/>
          </w:tcPr>
          <w:p w14:paraId="34517423" w14:textId="0448BE29" w:rsidR="00502BA6" w:rsidRDefault="00502BA6" w:rsidP="00831BAD">
            <w:pPr>
              <w:jc w:val="center"/>
            </w:pPr>
            <w:r>
              <w:t>1 (Success)</w:t>
            </w:r>
          </w:p>
        </w:tc>
        <w:tc>
          <w:tcPr>
            <w:tcW w:w="1145" w:type="dxa"/>
            <w:vAlign w:val="center"/>
          </w:tcPr>
          <w:p w14:paraId="33E1379C" w14:textId="75B3ED0E" w:rsidR="00502BA6" w:rsidRDefault="00502BA6" w:rsidP="00831BAD">
            <w:pPr>
              <w:jc w:val="center"/>
            </w:pPr>
            <w:r>
              <w:t>1</w:t>
            </w:r>
          </w:p>
        </w:tc>
        <w:tc>
          <w:tcPr>
            <w:tcW w:w="1364" w:type="dxa"/>
            <w:vAlign w:val="center"/>
          </w:tcPr>
          <w:p w14:paraId="621F2DCB" w14:textId="129A1AD7" w:rsidR="00502BA6" w:rsidRDefault="00502BA6" w:rsidP="00831BAD">
            <w:pPr>
              <w:jc w:val="center"/>
            </w:pPr>
            <w:r>
              <w:t>1</w:t>
            </w:r>
          </w:p>
        </w:tc>
        <w:tc>
          <w:tcPr>
            <w:tcW w:w="1028" w:type="dxa"/>
            <w:vAlign w:val="center"/>
          </w:tcPr>
          <w:p w14:paraId="612CA195" w14:textId="3D045B2F" w:rsidR="00502BA6" w:rsidRDefault="00502BA6" w:rsidP="00831BAD">
            <w:pPr>
              <w:jc w:val="center"/>
            </w:pPr>
            <w:r>
              <w:t>1</w:t>
            </w:r>
          </w:p>
        </w:tc>
        <w:tc>
          <w:tcPr>
            <w:tcW w:w="2341" w:type="dxa"/>
            <w:vAlign w:val="center"/>
          </w:tcPr>
          <w:p w14:paraId="083FACFF" w14:textId="161B3714" w:rsidR="00502BA6" w:rsidRDefault="00351DC1" w:rsidP="00831BAD">
            <w:pPr>
              <w:jc w:val="center"/>
            </w:pPr>
            <w:r>
              <w:t>1.00</w:t>
            </w:r>
          </w:p>
        </w:tc>
      </w:tr>
      <w:tr w:rsidR="00502BA6" w14:paraId="11BA435B" w14:textId="77777777" w:rsidTr="00831BAD">
        <w:trPr>
          <w:trHeight w:val="443"/>
        </w:trPr>
        <w:tc>
          <w:tcPr>
            <w:tcW w:w="1964" w:type="dxa"/>
            <w:vAlign w:val="center"/>
          </w:tcPr>
          <w:p w14:paraId="4D55E082" w14:textId="3D35B8CE" w:rsidR="00502BA6" w:rsidRDefault="00502BA6" w:rsidP="00831BAD">
            <w:pPr>
              <w:jc w:val="center"/>
            </w:pPr>
            <w:r>
              <w:t>5</w:t>
            </w:r>
          </w:p>
        </w:tc>
        <w:tc>
          <w:tcPr>
            <w:tcW w:w="1878" w:type="dxa"/>
            <w:vAlign w:val="center"/>
          </w:tcPr>
          <w:p w14:paraId="7292AF5F" w14:textId="31B6A2D2" w:rsidR="00502BA6" w:rsidRDefault="00502BA6" w:rsidP="00831BAD">
            <w:pPr>
              <w:jc w:val="center"/>
            </w:pPr>
            <w:r>
              <w:t>0 (Failure)</w:t>
            </w:r>
          </w:p>
        </w:tc>
        <w:tc>
          <w:tcPr>
            <w:tcW w:w="1145" w:type="dxa"/>
            <w:vAlign w:val="center"/>
          </w:tcPr>
          <w:p w14:paraId="005EB711" w14:textId="469124EF" w:rsidR="00502BA6" w:rsidRDefault="00502BA6" w:rsidP="00831BAD">
            <w:pPr>
              <w:jc w:val="center"/>
            </w:pPr>
            <w:r>
              <w:t>0</w:t>
            </w:r>
          </w:p>
        </w:tc>
        <w:tc>
          <w:tcPr>
            <w:tcW w:w="1364" w:type="dxa"/>
            <w:vAlign w:val="center"/>
          </w:tcPr>
          <w:p w14:paraId="4CA1BBDA" w14:textId="4942CC13" w:rsidR="00502BA6" w:rsidRDefault="00502BA6" w:rsidP="00831BAD">
            <w:pPr>
              <w:jc w:val="center"/>
            </w:pPr>
            <w:r>
              <w:t>0</w:t>
            </w:r>
          </w:p>
        </w:tc>
        <w:tc>
          <w:tcPr>
            <w:tcW w:w="1028" w:type="dxa"/>
            <w:vAlign w:val="center"/>
          </w:tcPr>
          <w:p w14:paraId="73B06845" w14:textId="229BDA48" w:rsidR="00502BA6" w:rsidRDefault="00502BA6" w:rsidP="00831BAD">
            <w:pPr>
              <w:jc w:val="center"/>
            </w:pPr>
            <w:r>
              <w:t>0</w:t>
            </w:r>
          </w:p>
        </w:tc>
        <w:tc>
          <w:tcPr>
            <w:tcW w:w="2341" w:type="dxa"/>
            <w:vAlign w:val="center"/>
          </w:tcPr>
          <w:p w14:paraId="519D11A2" w14:textId="42A22B62" w:rsidR="00502BA6" w:rsidRDefault="00351DC1" w:rsidP="00831BAD">
            <w:pPr>
              <w:jc w:val="center"/>
            </w:pPr>
            <w:r>
              <w:t>1.00</w:t>
            </w:r>
          </w:p>
        </w:tc>
      </w:tr>
      <w:tr w:rsidR="00831BAD" w14:paraId="4835296B" w14:textId="77777777" w:rsidTr="00831BAD">
        <w:trPr>
          <w:trHeight w:val="443"/>
        </w:trPr>
        <w:tc>
          <w:tcPr>
            <w:tcW w:w="1964" w:type="dxa"/>
            <w:vAlign w:val="center"/>
          </w:tcPr>
          <w:p w14:paraId="326856C9" w14:textId="50FF98EB" w:rsidR="00502BA6" w:rsidRDefault="00502BA6" w:rsidP="00831BAD">
            <w:pPr>
              <w:jc w:val="center"/>
            </w:pPr>
            <w:r>
              <w:t>6</w:t>
            </w:r>
          </w:p>
        </w:tc>
        <w:tc>
          <w:tcPr>
            <w:tcW w:w="1878" w:type="dxa"/>
            <w:vAlign w:val="center"/>
          </w:tcPr>
          <w:p w14:paraId="67D6270C" w14:textId="3A82C324" w:rsidR="00502BA6" w:rsidRDefault="00502BA6" w:rsidP="00831BAD">
            <w:pPr>
              <w:jc w:val="center"/>
            </w:pPr>
            <w:r>
              <w:t>0 (Error)</w:t>
            </w:r>
          </w:p>
        </w:tc>
        <w:tc>
          <w:tcPr>
            <w:tcW w:w="1145" w:type="dxa"/>
            <w:vAlign w:val="center"/>
          </w:tcPr>
          <w:p w14:paraId="1DA4E2E2" w14:textId="02C436E4" w:rsidR="00502BA6" w:rsidRDefault="00AA6516" w:rsidP="00831BAD">
            <w:pPr>
              <w:jc w:val="center"/>
            </w:pPr>
            <w:r>
              <w:t>0</w:t>
            </w:r>
          </w:p>
        </w:tc>
        <w:tc>
          <w:tcPr>
            <w:tcW w:w="1364" w:type="dxa"/>
            <w:vAlign w:val="center"/>
          </w:tcPr>
          <w:p w14:paraId="59A0C4AD" w14:textId="3F450D70" w:rsidR="00502BA6" w:rsidRDefault="00AA6516" w:rsidP="00831BAD">
            <w:pPr>
              <w:jc w:val="center"/>
            </w:pPr>
            <w:r>
              <w:t>0</w:t>
            </w:r>
          </w:p>
        </w:tc>
        <w:tc>
          <w:tcPr>
            <w:tcW w:w="1028" w:type="dxa"/>
            <w:vAlign w:val="center"/>
          </w:tcPr>
          <w:p w14:paraId="07A6131E" w14:textId="33FAF026" w:rsidR="00502BA6" w:rsidRDefault="00AA6516" w:rsidP="00831BAD">
            <w:pPr>
              <w:jc w:val="center"/>
            </w:pPr>
            <w:r>
              <w:t>0</w:t>
            </w:r>
          </w:p>
        </w:tc>
        <w:tc>
          <w:tcPr>
            <w:tcW w:w="2341" w:type="dxa"/>
            <w:vAlign w:val="center"/>
          </w:tcPr>
          <w:p w14:paraId="09381974" w14:textId="65C37CAD" w:rsidR="00502BA6" w:rsidRDefault="00351DC1" w:rsidP="00831BAD">
            <w:pPr>
              <w:jc w:val="center"/>
            </w:pPr>
            <w:r>
              <w:t>1.00</w:t>
            </w:r>
          </w:p>
        </w:tc>
      </w:tr>
      <w:tr w:rsidR="00B4548E" w14:paraId="79A60012" w14:textId="77777777" w:rsidTr="00831BAD">
        <w:trPr>
          <w:trHeight w:val="443"/>
        </w:trPr>
        <w:tc>
          <w:tcPr>
            <w:tcW w:w="1964" w:type="dxa"/>
            <w:vAlign w:val="center"/>
          </w:tcPr>
          <w:p w14:paraId="38AC0B23" w14:textId="705DA6E6" w:rsidR="00B4548E" w:rsidRDefault="00B4548E" w:rsidP="00831BAD">
            <w:pPr>
              <w:jc w:val="center"/>
            </w:pPr>
            <w:r>
              <w:t>7</w:t>
            </w:r>
          </w:p>
        </w:tc>
        <w:tc>
          <w:tcPr>
            <w:tcW w:w="1878" w:type="dxa"/>
            <w:vAlign w:val="center"/>
          </w:tcPr>
          <w:p w14:paraId="3B3410A9" w14:textId="29FE9F29" w:rsidR="00B4548E" w:rsidRDefault="00B4548E" w:rsidP="00831BAD">
            <w:pPr>
              <w:jc w:val="center"/>
            </w:pPr>
            <w:r>
              <w:t>1 (Success)</w:t>
            </w:r>
          </w:p>
        </w:tc>
        <w:tc>
          <w:tcPr>
            <w:tcW w:w="1145" w:type="dxa"/>
            <w:vAlign w:val="center"/>
          </w:tcPr>
          <w:p w14:paraId="57700028" w14:textId="22148CD6" w:rsidR="00B4548E" w:rsidRDefault="00B4548E" w:rsidP="00831BAD">
            <w:pPr>
              <w:jc w:val="center"/>
            </w:pPr>
            <w:r>
              <w:t>1</w:t>
            </w:r>
          </w:p>
        </w:tc>
        <w:tc>
          <w:tcPr>
            <w:tcW w:w="1364" w:type="dxa"/>
            <w:vAlign w:val="center"/>
          </w:tcPr>
          <w:p w14:paraId="7EC2D36C" w14:textId="096BB095" w:rsidR="00B4548E" w:rsidRDefault="00B4548E" w:rsidP="00831BAD">
            <w:pPr>
              <w:jc w:val="center"/>
            </w:pPr>
            <w:r>
              <w:t>1</w:t>
            </w:r>
          </w:p>
        </w:tc>
        <w:tc>
          <w:tcPr>
            <w:tcW w:w="1028" w:type="dxa"/>
            <w:vAlign w:val="center"/>
          </w:tcPr>
          <w:p w14:paraId="1335CEB9" w14:textId="0361F882" w:rsidR="00B4548E" w:rsidRDefault="00B4548E" w:rsidP="00831BAD">
            <w:pPr>
              <w:jc w:val="center"/>
            </w:pPr>
            <w:r>
              <w:t>1</w:t>
            </w:r>
          </w:p>
        </w:tc>
        <w:tc>
          <w:tcPr>
            <w:tcW w:w="2341" w:type="dxa"/>
            <w:vAlign w:val="center"/>
          </w:tcPr>
          <w:p w14:paraId="124845AF" w14:textId="1DB50942" w:rsidR="00B4548E" w:rsidRDefault="00351DC1" w:rsidP="00831BAD">
            <w:pPr>
              <w:jc w:val="center"/>
            </w:pPr>
            <w:r>
              <w:t>1.00</w:t>
            </w:r>
          </w:p>
        </w:tc>
      </w:tr>
      <w:tr w:rsidR="00831BAD" w14:paraId="768DA61E" w14:textId="77777777" w:rsidTr="00831BAD">
        <w:trPr>
          <w:trHeight w:val="459"/>
        </w:trPr>
        <w:tc>
          <w:tcPr>
            <w:tcW w:w="1964" w:type="dxa"/>
            <w:vAlign w:val="center"/>
          </w:tcPr>
          <w:p w14:paraId="2B3EC5E5" w14:textId="08CD4364" w:rsidR="00B4548E" w:rsidRDefault="00B4548E" w:rsidP="00831BAD">
            <w:pPr>
              <w:jc w:val="center"/>
            </w:pPr>
            <w:r>
              <w:t>8</w:t>
            </w:r>
          </w:p>
        </w:tc>
        <w:tc>
          <w:tcPr>
            <w:tcW w:w="1878" w:type="dxa"/>
            <w:vAlign w:val="center"/>
          </w:tcPr>
          <w:p w14:paraId="223AAEC5" w14:textId="282CB3B9" w:rsidR="00B4548E" w:rsidRDefault="00B4548E" w:rsidP="00831BAD">
            <w:pPr>
              <w:jc w:val="center"/>
            </w:pPr>
            <w:r>
              <w:t>0 (Failure)</w:t>
            </w:r>
          </w:p>
        </w:tc>
        <w:tc>
          <w:tcPr>
            <w:tcW w:w="1145" w:type="dxa"/>
            <w:vAlign w:val="center"/>
          </w:tcPr>
          <w:p w14:paraId="404F8778" w14:textId="688777A0" w:rsidR="00B4548E" w:rsidRDefault="00351DC1" w:rsidP="00831BAD">
            <w:pPr>
              <w:jc w:val="center"/>
            </w:pPr>
            <w:r>
              <w:t>0</w:t>
            </w:r>
          </w:p>
        </w:tc>
        <w:tc>
          <w:tcPr>
            <w:tcW w:w="1364" w:type="dxa"/>
            <w:vAlign w:val="center"/>
          </w:tcPr>
          <w:p w14:paraId="460CE082" w14:textId="3005346E" w:rsidR="00B4548E" w:rsidRDefault="00351DC1" w:rsidP="00831BAD">
            <w:pPr>
              <w:jc w:val="center"/>
            </w:pPr>
            <w:r>
              <w:t>0</w:t>
            </w:r>
          </w:p>
        </w:tc>
        <w:tc>
          <w:tcPr>
            <w:tcW w:w="1028" w:type="dxa"/>
            <w:vAlign w:val="center"/>
          </w:tcPr>
          <w:p w14:paraId="770DB3DD" w14:textId="52B92ABD" w:rsidR="00B4548E" w:rsidRDefault="00351DC1" w:rsidP="00831BAD">
            <w:pPr>
              <w:jc w:val="center"/>
            </w:pPr>
            <w:r>
              <w:t>0</w:t>
            </w:r>
          </w:p>
        </w:tc>
        <w:tc>
          <w:tcPr>
            <w:tcW w:w="2341" w:type="dxa"/>
            <w:vAlign w:val="center"/>
          </w:tcPr>
          <w:p w14:paraId="63BA20EA" w14:textId="53A4E0E4" w:rsidR="00B4548E" w:rsidRDefault="00351DC1" w:rsidP="00831BAD">
            <w:pPr>
              <w:jc w:val="center"/>
            </w:pPr>
            <w:r>
              <w:t>1.00</w:t>
            </w:r>
          </w:p>
        </w:tc>
      </w:tr>
      <w:tr w:rsidR="00B4548E" w14:paraId="348C5AA0" w14:textId="77777777" w:rsidTr="00831BAD">
        <w:trPr>
          <w:trHeight w:val="443"/>
        </w:trPr>
        <w:tc>
          <w:tcPr>
            <w:tcW w:w="1964" w:type="dxa"/>
            <w:vAlign w:val="center"/>
          </w:tcPr>
          <w:p w14:paraId="3D26DBF2" w14:textId="077D8A9D" w:rsidR="00B4548E" w:rsidRDefault="00B4548E" w:rsidP="00831BAD">
            <w:pPr>
              <w:jc w:val="center"/>
            </w:pPr>
            <w:r>
              <w:t>9</w:t>
            </w:r>
          </w:p>
        </w:tc>
        <w:tc>
          <w:tcPr>
            <w:tcW w:w="1878" w:type="dxa"/>
            <w:vAlign w:val="center"/>
          </w:tcPr>
          <w:p w14:paraId="16D0972D" w14:textId="55F79327" w:rsidR="00B4548E" w:rsidRDefault="00B4548E" w:rsidP="00831BAD">
            <w:pPr>
              <w:jc w:val="center"/>
            </w:pPr>
            <w:r>
              <w:t>0 (Error)</w:t>
            </w:r>
          </w:p>
        </w:tc>
        <w:tc>
          <w:tcPr>
            <w:tcW w:w="1145" w:type="dxa"/>
            <w:vAlign w:val="center"/>
          </w:tcPr>
          <w:p w14:paraId="5B445F08" w14:textId="1C981D85" w:rsidR="00B4548E" w:rsidRDefault="00970A2D" w:rsidP="00831BAD">
            <w:pPr>
              <w:jc w:val="center"/>
            </w:pPr>
            <w:r>
              <w:t>1</w:t>
            </w:r>
          </w:p>
        </w:tc>
        <w:tc>
          <w:tcPr>
            <w:tcW w:w="1364" w:type="dxa"/>
            <w:vAlign w:val="center"/>
          </w:tcPr>
          <w:p w14:paraId="68FE8CE5" w14:textId="12B147DE" w:rsidR="00B4548E" w:rsidRDefault="00970A2D" w:rsidP="00831BAD">
            <w:pPr>
              <w:jc w:val="center"/>
            </w:pPr>
            <w:r>
              <w:t>1</w:t>
            </w:r>
          </w:p>
        </w:tc>
        <w:tc>
          <w:tcPr>
            <w:tcW w:w="1028" w:type="dxa"/>
            <w:vAlign w:val="center"/>
          </w:tcPr>
          <w:p w14:paraId="087028FA" w14:textId="361ECD3E" w:rsidR="00B4548E" w:rsidRDefault="00970A2D" w:rsidP="00831BAD">
            <w:pPr>
              <w:jc w:val="center"/>
            </w:pPr>
            <w:r>
              <w:t>1</w:t>
            </w:r>
          </w:p>
        </w:tc>
        <w:tc>
          <w:tcPr>
            <w:tcW w:w="2341" w:type="dxa"/>
            <w:vAlign w:val="center"/>
          </w:tcPr>
          <w:p w14:paraId="51E0B4FE" w14:textId="16B94EDA" w:rsidR="00B4548E" w:rsidRDefault="00970A2D" w:rsidP="00831BAD">
            <w:pPr>
              <w:jc w:val="center"/>
            </w:pPr>
            <w:r>
              <w:t>0.75</w:t>
            </w:r>
          </w:p>
        </w:tc>
      </w:tr>
      <w:tr w:rsidR="00831BAD" w14:paraId="3733C699" w14:textId="77777777" w:rsidTr="00831BAD">
        <w:trPr>
          <w:trHeight w:val="443"/>
        </w:trPr>
        <w:tc>
          <w:tcPr>
            <w:tcW w:w="1964" w:type="dxa"/>
            <w:vAlign w:val="center"/>
          </w:tcPr>
          <w:p w14:paraId="72801C44" w14:textId="12DF31DF" w:rsidR="00B4548E" w:rsidRDefault="00B4548E" w:rsidP="00831BAD">
            <w:pPr>
              <w:jc w:val="center"/>
            </w:pPr>
            <w:r>
              <w:t>10</w:t>
            </w:r>
          </w:p>
        </w:tc>
        <w:tc>
          <w:tcPr>
            <w:tcW w:w="1878" w:type="dxa"/>
            <w:vAlign w:val="center"/>
          </w:tcPr>
          <w:p w14:paraId="37C95723" w14:textId="2C931836" w:rsidR="00B4548E" w:rsidRDefault="00B4548E" w:rsidP="00831BAD">
            <w:pPr>
              <w:jc w:val="center"/>
            </w:pPr>
            <w:r>
              <w:t>1 (Success)</w:t>
            </w:r>
          </w:p>
        </w:tc>
        <w:tc>
          <w:tcPr>
            <w:tcW w:w="1145" w:type="dxa"/>
            <w:vAlign w:val="center"/>
          </w:tcPr>
          <w:p w14:paraId="4220AC10" w14:textId="5E12B26C" w:rsidR="00B4548E" w:rsidRDefault="00970A2D" w:rsidP="00831BAD">
            <w:pPr>
              <w:jc w:val="center"/>
            </w:pPr>
            <w:r>
              <w:t>1</w:t>
            </w:r>
          </w:p>
        </w:tc>
        <w:tc>
          <w:tcPr>
            <w:tcW w:w="1364" w:type="dxa"/>
            <w:vAlign w:val="center"/>
          </w:tcPr>
          <w:p w14:paraId="7A75AD30" w14:textId="0E53C00A" w:rsidR="00B4548E" w:rsidRDefault="00970A2D" w:rsidP="00831BAD">
            <w:pPr>
              <w:jc w:val="center"/>
            </w:pPr>
            <w:r>
              <w:t>1</w:t>
            </w:r>
          </w:p>
        </w:tc>
        <w:tc>
          <w:tcPr>
            <w:tcW w:w="1028" w:type="dxa"/>
            <w:vAlign w:val="center"/>
          </w:tcPr>
          <w:p w14:paraId="0F82004E" w14:textId="3DFAFB34" w:rsidR="00B4548E" w:rsidRDefault="00970A2D" w:rsidP="00831BAD">
            <w:pPr>
              <w:jc w:val="center"/>
            </w:pPr>
            <w:r>
              <w:t>1</w:t>
            </w:r>
          </w:p>
        </w:tc>
        <w:tc>
          <w:tcPr>
            <w:tcW w:w="2341" w:type="dxa"/>
            <w:vAlign w:val="center"/>
          </w:tcPr>
          <w:p w14:paraId="0952592D" w14:textId="0F5FE869" w:rsidR="00B4548E" w:rsidRDefault="00970A2D" w:rsidP="00831BAD">
            <w:pPr>
              <w:jc w:val="center"/>
            </w:pPr>
            <w:r>
              <w:t>1.00</w:t>
            </w:r>
          </w:p>
        </w:tc>
      </w:tr>
      <w:tr w:rsidR="00970A2D" w14:paraId="2C91A15E" w14:textId="77777777" w:rsidTr="00831BAD">
        <w:trPr>
          <w:trHeight w:val="443"/>
        </w:trPr>
        <w:tc>
          <w:tcPr>
            <w:tcW w:w="7379" w:type="dxa"/>
            <w:gridSpan w:val="5"/>
            <w:vAlign w:val="center"/>
          </w:tcPr>
          <w:p w14:paraId="1F63BAD6" w14:textId="3D304903" w:rsidR="00970A2D" w:rsidRPr="00831BAD" w:rsidRDefault="00970A2D" w:rsidP="00831BAD">
            <w:pPr>
              <w:rPr>
                <w:b/>
                <w:bCs/>
              </w:rPr>
            </w:pPr>
            <w:r w:rsidRPr="00831BAD">
              <w:rPr>
                <w:b/>
                <w:bCs/>
              </w:rPr>
              <w:t>Study Interrater Reliability</w:t>
            </w:r>
          </w:p>
        </w:tc>
        <w:tc>
          <w:tcPr>
            <w:tcW w:w="2341" w:type="dxa"/>
            <w:vAlign w:val="center"/>
          </w:tcPr>
          <w:p w14:paraId="50036049" w14:textId="0C9220AB" w:rsidR="00970A2D" w:rsidRPr="00831BAD" w:rsidRDefault="00D243FE" w:rsidP="00831BAD">
            <w:pPr>
              <w:jc w:val="center"/>
              <w:rPr>
                <w:b/>
                <w:bCs/>
              </w:rPr>
            </w:pPr>
            <w:r w:rsidRPr="00831BAD">
              <w:rPr>
                <w:b/>
                <w:bCs/>
              </w:rPr>
              <w:t>0.95</w:t>
            </w:r>
          </w:p>
        </w:tc>
      </w:tr>
    </w:tbl>
    <w:p w14:paraId="374E66FC" w14:textId="77777777" w:rsidR="00D93D8F" w:rsidRDefault="00D93D8F" w:rsidP="00F566E9"/>
    <w:p w14:paraId="4987FBAF" w14:textId="1853376B" w:rsidR="00DE5449" w:rsidRPr="00D93D8F" w:rsidRDefault="00136316">
      <w:pPr>
        <w:rPr>
          <w:rStyle w:val="Emphasis"/>
          <w:i w:val="0"/>
          <w:iCs w:val="0"/>
        </w:rPr>
      </w:pPr>
      <w:r>
        <w:t xml:space="preserve">The </w:t>
      </w:r>
      <w:r w:rsidR="00A56DA1">
        <w:t>interrater reliability is greater than 90%, therefore in</w:t>
      </w:r>
      <w:r w:rsidR="007F2C5B">
        <w:t xml:space="preserve"> this case our finding shows that it is a very high level of reliability </w:t>
      </w:r>
      <w:r>
        <w:t>with Amit, Alister and Rob as the markers (</w:t>
      </w:r>
      <w:proofErr w:type="spellStart"/>
      <w:r>
        <w:t>raters</w:t>
      </w:r>
      <w:proofErr w:type="spellEnd"/>
      <w:r>
        <w:t>)</w:t>
      </w:r>
      <w:r w:rsidR="00A56DA1">
        <w:t xml:space="preserve">. This result </w:t>
      </w:r>
      <w:r w:rsidR="00D93D8F">
        <w:t>proves the reliability of the program in terms of the results it produces</w:t>
      </w:r>
      <w:r w:rsidR="00EB7BF1">
        <w:t>, therefore the program meets quality assurance requirements.</w:t>
      </w:r>
      <w:r w:rsidR="00DE5449">
        <w:rPr>
          <w:rStyle w:val="Emphasis"/>
        </w:rPr>
        <w:br w:type="page"/>
      </w:r>
    </w:p>
    <w:p w14:paraId="34508E41" w14:textId="2AE7F78C" w:rsidR="00DE186F" w:rsidRDefault="00DE5449" w:rsidP="00DE5449">
      <w:pPr>
        <w:pStyle w:val="Heading1"/>
        <w:rPr>
          <w:rStyle w:val="Emphasis"/>
          <w:i w:val="0"/>
          <w:iCs w:val="0"/>
        </w:rPr>
      </w:pPr>
      <w:bookmarkStart w:id="29" w:name="_Toc75554353"/>
      <w:r>
        <w:rPr>
          <w:rStyle w:val="Emphasis"/>
          <w:i w:val="0"/>
          <w:iCs w:val="0"/>
        </w:rPr>
        <w:lastRenderedPageBreak/>
        <w:t>Methodology</w:t>
      </w:r>
      <w:r w:rsidR="000D48AF">
        <w:rPr>
          <w:rStyle w:val="Emphasis"/>
          <w:i w:val="0"/>
          <w:iCs w:val="0"/>
        </w:rPr>
        <w:t xml:space="preserve"> Summary</w:t>
      </w:r>
      <w:bookmarkEnd w:id="29"/>
    </w:p>
    <w:p w14:paraId="0AC52AF4" w14:textId="6FC7C610" w:rsidR="003848DF" w:rsidRDefault="00C94620" w:rsidP="003848DF">
      <w:r w:rsidRPr="00C94620">
        <w:t xml:space="preserve">This section serves to </w:t>
      </w:r>
      <w:r w:rsidR="009063E9">
        <w:t>summarise the Methodology essay</w:t>
      </w:r>
      <w:r w:rsidR="006D6BB1">
        <w:t xml:space="preserve"> with </w:t>
      </w:r>
      <w:r w:rsidR="00430DF6">
        <w:t xml:space="preserve">a </w:t>
      </w:r>
      <w:r w:rsidR="00DC767E">
        <w:t>discussion involving the implementation of the Agile Scrum Methodology</w:t>
      </w:r>
      <w:r w:rsidR="004A1B8F">
        <w:t xml:space="preserve"> in this project.</w:t>
      </w:r>
    </w:p>
    <w:p w14:paraId="47AAFC0B" w14:textId="73F79307" w:rsidR="00C94620" w:rsidRDefault="00C94620" w:rsidP="00C94620">
      <w:pPr>
        <w:pStyle w:val="Heading2"/>
      </w:pPr>
      <w:bookmarkStart w:id="30" w:name="_Toc75554354"/>
      <w:r>
        <w:t>Agile Scrum Methodology</w:t>
      </w:r>
      <w:bookmarkEnd w:id="30"/>
    </w:p>
    <w:p w14:paraId="7BD07ADC" w14:textId="6AAF6FDD" w:rsidR="00C94620" w:rsidRDefault="002014BD" w:rsidP="00C94620">
      <w:r w:rsidRPr="002014BD">
        <w:t xml:space="preserve">The SQL Test Automation project at Ara Institute of Canterbury involves the use of the Agile Scrum methodology, an incremental development framework that allows for teams to collaborate while working on complex projects. This project applies the Agile Scrum methodology because of its many advantages that help satisfy the requirements of the company project unlike other methodologies such </w:t>
      </w:r>
      <w:r w:rsidR="00B865A3">
        <w:t xml:space="preserve">as </w:t>
      </w:r>
      <w:r w:rsidRPr="002014BD">
        <w:t xml:space="preserve">the Waterfall which because of its linear process does not allow for constant improvement and innovation for products in the ever-changing software market </w:t>
      </w:r>
      <w:sdt>
        <w:sdtPr>
          <w:id w:val="581647450"/>
          <w:citation/>
        </w:sdtPr>
        <w:sdtEndPr/>
        <w:sdtContent>
          <w:r>
            <w:fldChar w:fldCharType="begin"/>
          </w:r>
          <w:r>
            <w:rPr>
              <w:lang w:val="en-US"/>
            </w:rPr>
            <w:instrText xml:space="preserve"> CITATION Mus18 \l 1033 </w:instrText>
          </w:r>
          <w:r>
            <w:fldChar w:fldCharType="separate"/>
          </w:r>
          <w:r w:rsidR="00134B0F">
            <w:rPr>
              <w:noProof/>
              <w:lang w:val="en-US"/>
            </w:rPr>
            <w:t>(Muslihat, 2018)</w:t>
          </w:r>
          <w:r>
            <w:fldChar w:fldCharType="end"/>
          </w:r>
        </w:sdtContent>
      </w:sdt>
      <w:r>
        <w:t>.</w:t>
      </w:r>
    </w:p>
    <w:p w14:paraId="22259232" w14:textId="368F286E" w:rsidR="00574B1E" w:rsidRDefault="00331C97" w:rsidP="00A8349F">
      <w:pPr>
        <w:rPr>
          <w:lang w:val="en-US"/>
        </w:rPr>
      </w:pPr>
      <w:r w:rsidRPr="00331C97">
        <w:rPr>
          <w:lang w:val="en-US"/>
        </w:rPr>
        <w:t xml:space="preserve">With the Agile Scrum methodology, I was able to work in increments, by adding required features and making changes to the product in each sprint as per feedback from my industry supervisors. This methodology has been easy to understand and has allowed me to </w:t>
      </w:r>
      <w:r w:rsidR="00A05A91" w:rsidRPr="00331C97">
        <w:rPr>
          <w:lang w:val="en-US"/>
        </w:rPr>
        <w:t>prioritize</w:t>
      </w:r>
      <w:r w:rsidRPr="00331C97">
        <w:rPr>
          <w:lang w:val="en-US"/>
        </w:rPr>
        <w:t xml:space="preserve"> important features over features that will never be used. I have put into practice these steps of the process according to </w:t>
      </w:r>
      <w:sdt>
        <w:sdtPr>
          <w:rPr>
            <w:lang w:val="en-US"/>
          </w:rPr>
          <w:id w:val="-876997171"/>
          <w:citation/>
        </w:sdtPr>
        <w:sdtEndPr/>
        <w:sdtContent>
          <w:r>
            <w:rPr>
              <w:lang w:val="en-US"/>
            </w:rPr>
            <w:fldChar w:fldCharType="begin"/>
          </w:r>
          <w:r>
            <w:rPr>
              <w:lang w:val="en-US"/>
            </w:rPr>
            <w:instrText xml:space="preserve"> CITATION Bus20 \l 1033 </w:instrText>
          </w:r>
          <w:r>
            <w:rPr>
              <w:lang w:val="en-US"/>
            </w:rPr>
            <w:fldChar w:fldCharType="separate"/>
          </w:r>
          <w:r w:rsidR="00134B0F">
            <w:rPr>
              <w:noProof/>
              <w:lang w:val="en-US"/>
            </w:rPr>
            <w:t>(Business News Daily Editor, 2020)</w:t>
          </w:r>
          <w:r>
            <w:rPr>
              <w:lang w:val="en-US"/>
            </w:rPr>
            <w:fldChar w:fldCharType="end"/>
          </w:r>
        </w:sdtContent>
      </w:sdt>
      <w:r>
        <w:rPr>
          <w:lang w:val="en-US"/>
        </w:rPr>
        <w:t>.</w:t>
      </w:r>
    </w:p>
    <w:p w14:paraId="23DC7A71" w14:textId="77777777" w:rsidR="00E6777B" w:rsidRPr="00E6777B" w:rsidRDefault="00E6777B" w:rsidP="00E6777B">
      <w:pPr>
        <w:pStyle w:val="Heading3"/>
        <w:rPr>
          <w:lang w:val="en-US"/>
        </w:rPr>
      </w:pPr>
      <w:r w:rsidRPr="00E6777B">
        <w:rPr>
          <w:lang w:val="en-US"/>
        </w:rPr>
        <w:t>Meeting and Planning</w:t>
      </w:r>
    </w:p>
    <w:p w14:paraId="5C521378" w14:textId="2987F056" w:rsidR="00E6777B" w:rsidRPr="00E6777B" w:rsidRDefault="00E6777B" w:rsidP="00E6777B">
      <w:pPr>
        <w:rPr>
          <w:lang w:val="en-US"/>
        </w:rPr>
      </w:pPr>
      <w:r w:rsidRPr="00E6777B">
        <w:rPr>
          <w:lang w:val="en-US"/>
        </w:rPr>
        <w:t xml:space="preserve">The first phase involves meeting your customer or stakeholder to </w:t>
      </w:r>
      <w:r w:rsidR="00A05A91" w:rsidRPr="00E6777B">
        <w:rPr>
          <w:lang w:val="en-US"/>
        </w:rPr>
        <w:t>analyze</w:t>
      </w:r>
      <w:r w:rsidRPr="00E6777B">
        <w:rPr>
          <w:lang w:val="en-US"/>
        </w:rPr>
        <w:t xml:space="preserve"> and plan for the project or sprint. The planning should include the connection of the project to the company’s goals, the resources and time required, the scheduling of tasks and cost estimation. Everyone involved in the project will need to be accounted for in the planning for the project to start efficiently. The planning will also involve the requirements, which includes the details of the product, the reasoning behind it and how it will come together according to the client </w:t>
      </w:r>
      <w:sdt>
        <w:sdtPr>
          <w:rPr>
            <w:lang w:val="en-US"/>
          </w:rPr>
          <w:id w:val="-980992227"/>
          <w:citation/>
        </w:sdtPr>
        <w:sdtEndPr/>
        <w:sdtContent>
          <w:r>
            <w:rPr>
              <w:lang w:val="en-US"/>
            </w:rPr>
            <w:fldChar w:fldCharType="begin"/>
          </w:r>
          <w:r>
            <w:rPr>
              <w:lang w:val="en-US"/>
            </w:rPr>
            <w:instrText xml:space="preserve"> CITATION Mac19 \l 1033 </w:instrText>
          </w:r>
          <w:r>
            <w:rPr>
              <w:lang w:val="en-US"/>
            </w:rPr>
            <w:fldChar w:fldCharType="separate"/>
          </w:r>
          <w:r w:rsidR="00134B0F">
            <w:rPr>
              <w:noProof/>
              <w:lang w:val="en-US"/>
            </w:rPr>
            <w:t>(MacKay, 2019)</w:t>
          </w:r>
          <w:r>
            <w:rPr>
              <w:lang w:val="en-US"/>
            </w:rPr>
            <w:fldChar w:fldCharType="end"/>
          </w:r>
        </w:sdtContent>
      </w:sdt>
    </w:p>
    <w:p w14:paraId="53C1DB4D" w14:textId="77777777" w:rsidR="00E6777B" w:rsidRPr="00E6777B" w:rsidRDefault="00E6777B" w:rsidP="00E6777B">
      <w:pPr>
        <w:pStyle w:val="Heading3"/>
        <w:rPr>
          <w:lang w:val="en-US"/>
        </w:rPr>
      </w:pPr>
      <w:r w:rsidRPr="00E6777B">
        <w:rPr>
          <w:lang w:val="en-US"/>
        </w:rPr>
        <w:t>Designing and Development</w:t>
      </w:r>
    </w:p>
    <w:p w14:paraId="4F070AB7" w14:textId="1218AA40" w:rsidR="00E6777B" w:rsidRPr="00E6777B" w:rsidRDefault="00E6777B" w:rsidP="00E6777B">
      <w:pPr>
        <w:rPr>
          <w:lang w:val="en-US"/>
        </w:rPr>
      </w:pPr>
      <w:r w:rsidRPr="00E6777B">
        <w:rPr>
          <w:lang w:val="en-US"/>
        </w:rPr>
        <w:t xml:space="preserve">With the planning and requirements complete, the design and development can begin, this could include prototypes, user stories, wireframes, etc. The development of the software can then begin keeping in mind to avoid scope creep and building clean and efficient software according to the planning, requirements, and designs </w:t>
      </w:r>
      <w:sdt>
        <w:sdtPr>
          <w:rPr>
            <w:lang w:val="en-US"/>
          </w:rPr>
          <w:id w:val="-573586309"/>
          <w:citation/>
        </w:sdtPr>
        <w:sdtEndPr/>
        <w:sdtContent>
          <w:r>
            <w:rPr>
              <w:lang w:val="en-US"/>
            </w:rPr>
            <w:fldChar w:fldCharType="begin"/>
          </w:r>
          <w:r>
            <w:rPr>
              <w:lang w:val="en-US"/>
            </w:rPr>
            <w:instrText xml:space="preserve"> CITATION Mac19 \l 1033 </w:instrText>
          </w:r>
          <w:r>
            <w:rPr>
              <w:lang w:val="en-US"/>
            </w:rPr>
            <w:fldChar w:fldCharType="separate"/>
          </w:r>
          <w:r w:rsidR="00134B0F">
            <w:rPr>
              <w:noProof/>
              <w:lang w:val="en-US"/>
            </w:rPr>
            <w:t>(MacKay, 2019)</w:t>
          </w:r>
          <w:r>
            <w:rPr>
              <w:lang w:val="en-US"/>
            </w:rPr>
            <w:fldChar w:fldCharType="end"/>
          </w:r>
        </w:sdtContent>
      </w:sdt>
    </w:p>
    <w:p w14:paraId="5C32DDFA" w14:textId="77777777" w:rsidR="00E6777B" w:rsidRPr="00E6777B" w:rsidRDefault="00E6777B" w:rsidP="00E6777B">
      <w:pPr>
        <w:pStyle w:val="Heading3"/>
        <w:rPr>
          <w:lang w:val="en-US"/>
        </w:rPr>
      </w:pPr>
      <w:r w:rsidRPr="00E6777B">
        <w:rPr>
          <w:lang w:val="en-US"/>
        </w:rPr>
        <w:t>Testing and Evaluation</w:t>
      </w:r>
    </w:p>
    <w:p w14:paraId="5700E364" w14:textId="70CE10AB" w:rsidR="00E6777B" w:rsidRDefault="00E6777B" w:rsidP="00E6777B">
      <w:pPr>
        <w:rPr>
          <w:lang w:val="en-US"/>
        </w:rPr>
      </w:pPr>
      <w:r w:rsidRPr="00E6777B">
        <w:rPr>
          <w:lang w:val="en-US"/>
        </w:rPr>
        <w:t>Testing can happen during the development phase while keeping track of bugs and errors. Once the features are complete and the product is ready, more in-depth testing is recommended before moving forward. Evaluation can happen and changes can then be issued for the next sprint. The process then restarts for the next sprint.</w:t>
      </w:r>
    </w:p>
    <w:p w14:paraId="2C627439" w14:textId="4FBB76D9" w:rsidR="00B643DF" w:rsidRPr="00B643DF" w:rsidRDefault="00B643DF" w:rsidP="00E6777B">
      <w:pPr>
        <w:rPr>
          <w:i/>
          <w:iCs/>
        </w:rPr>
      </w:pPr>
      <w:r w:rsidRPr="00763BB8">
        <w:rPr>
          <w:rStyle w:val="Emphasis"/>
        </w:rPr>
        <w:t>Please read my Methodology essay for the full breakdown of my use of the Agile Scrum Methodology with all evidence provided.</w:t>
      </w:r>
    </w:p>
    <w:p w14:paraId="15D05DEB" w14:textId="77777777" w:rsidR="00574B1E" w:rsidRDefault="00574B1E">
      <w:pPr>
        <w:rPr>
          <w:lang w:val="en-US"/>
        </w:rPr>
      </w:pPr>
      <w:r>
        <w:rPr>
          <w:lang w:val="en-US"/>
        </w:rPr>
        <w:br w:type="page"/>
      </w:r>
    </w:p>
    <w:p w14:paraId="749CC323" w14:textId="1E363B01" w:rsidR="00574B1E" w:rsidRDefault="00574B1E" w:rsidP="00574B1E">
      <w:pPr>
        <w:pStyle w:val="Heading1"/>
        <w:rPr>
          <w:lang w:val="en-US"/>
        </w:rPr>
      </w:pPr>
      <w:bookmarkStart w:id="31" w:name="_Toc75554355"/>
      <w:r>
        <w:rPr>
          <w:lang w:val="en-US"/>
        </w:rPr>
        <w:lastRenderedPageBreak/>
        <w:t>Ethics</w:t>
      </w:r>
      <w:bookmarkEnd w:id="31"/>
    </w:p>
    <w:p w14:paraId="1FB62ECA" w14:textId="77777777" w:rsidR="00AD7393" w:rsidRPr="00AD7393" w:rsidRDefault="00AD7393" w:rsidP="00AD7393">
      <w:pPr>
        <w:rPr>
          <w:lang w:val="en-US"/>
        </w:rPr>
      </w:pPr>
      <w:r w:rsidRPr="00AD7393">
        <w:rPr>
          <w:lang w:val="en-US"/>
        </w:rPr>
        <w:t>There may be ethical issues involving the project and its completion, this section outlines these ethical issues that may arise and how they will be dealt with.</w:t>
      </w:r>
    </w:p>
    <w:p w14:paraId="2B2DBDC5" w14:textId="77777777" w:rsidR="00AD7393" w:rsidRPr="00AD7393" w:rsidRDefault="00AD7393" w:rsidP="00AD7393">
      <w:pPr>
        <w:pStyle w:val="Heading2"/>
        <w:rPr>
          <w:lang w:val="en-US"/>
        </w:rPr>
      </w:pPr>
      <w:bookmarkStart w:id="32" w:name="_Toc75554356"/>
      <w:r w:rsidRPr="00AD7393">
        <w:rPr>
          <w:lang w:val="en-US"/>
        </w:rPr>
        <w:t>Relevance of ITP Code of Ethics</w:t>
      </w:r>
      <w:bookmarkEnd w:id="32"/>
    </w:p>
    <w:p w14:paraId="14D605DC" w14:textId="7D942281" w:rsidR="00AD7393" w:rsidRPr="00AD7393" w:rsidRDefault="00AD7393" w:rsidP="00AD7393">
      <w:pPr>
        <w:rPr>
          <w:lang w:val="en-US"/>
        </w:rPr>
      </w:pPr>
      <w:r w:rsidRPr="00AD7393">
        <w:rPr>
          <w:lang w:val="en-US"/>
        </w:rPr>
        <w:t>These ethics have been outlined as per reference</w:t>
      </w:r>
      <w:r w:rsidR="004A659E">
        <w:rPr>
          <w:lang w:val="en-US"/>
        </w:rPr>
        <w:t xml:space="preserve"> </w:t>
      </w:r>
      <w:sdt>
        <w:sdtPr>
          <w:rPr>
            <w:lang w:val="en-US"/>
          </w:rPr>
          <w:id w:val="777518836"/>
          <w:citation/>
        </w:sdtPr>
        <w:sdtEndPr/>
        <w:sdtContent>
          <w:r w:rsidR="004A659E">
            <w:rPr>
              <w:lang w:val="en-US"/>
            </w:rPr>
            <w:fldChar w:fldCharType="begin"/>
          </w:r>
          <w:r w:rsidR="004A659E">
            <w:rPr>
              <w:lang w:val="en-US"/>
            </w:rPr>
            <w:instrText xml:space="preserve"> CITATION ITP21 \l 1033 </w:instrText>
          </w:r>
          <w:r w:rsidR="004A659E">
            <w:rPr>
              <w:lang w:val="en-US"/>
            </w:rPr>
            <w:fldChar w:fldCharType="separate"/>
          </w:r>
          <w:r w:rsidR="00134B0F">
            <w:rPr>
              <w:noProof/>
              <w:lang w:val="en-US"/>
            </w:rPr>
            <w:t>(IT Professionals New Zealand)</w:t>
          </w:r>
          <w:r w:rsidR="004A659E">
            <w:rPr>
              <w:lang w:val="en-US"/>
            </w:rPr>
            <w:fldChar w:fldCharType="end"/>
          </w:r>
        </w:sdtContent>
      </w:sdt>
      <w:r w:rsidRPr="00AD7393">
        <w:rPr>
          <w:lang w:val="en-US"/>
        </w:rPr>
        <w:t>:</w:t>
      </w:r>
      <w:r w:rsidR="004A659E">
        <w:rPr>
          <w:lang w:val="en-US"/>
        </w:rPr>
        <w:t xml:space="preserve"> </w:t>
      </w:r>
    </w:p>
    <w:p w14:paraId="71AB93D9" w14:textId="77777777" w:rsidR="00AD7393" w:rsidRPr="00AD7393" w:rsidRDefault="00AD7393" w:rsidP="00AD7393">
      <w:pPr>
        <w:pStyle w:val="Heading3"/>
        <w:rPr>
          <w:lang w:val="en-US"/>
        </w:rPr>
      </w:pPr>
      <w:r w:rsidRPr="00AD7393">
        <w:rPr>
          <w:lang w:val="en-US"/>
        </w:rPr>
        <w:t>Good Faith</w:t>
      </w:r>
    </w:p>
    <w:p w14:paraId="5E53DE3F" w14:textId="77777777" w:rsidR="00AD7393" w:rsidRPr="00AD7393" w:rsidRDefault="00AD7393" w:rsidP="00AD7393">
      <w:pPr>
        <w:rPr>
          <w:lang w:val="en-US"/>
        </w:rPr>
      </w:pPr>
      <w:r w:rsidRPr="00AD7393">
        <w:rPr>
          <w:lang w:val="en-US"/>
        </w:rPr>
        <w:t>With good faith, people must be treated with dignity, equality, be without discrimination, be considered of, and the values and cultural sensitivities of all groups in the community affected by the work being conducted in the project.</w:t>
      </w:r>
    </w:p>
    <w:p w14:paraId="5281FED0" w14:textId="77777777" w:rsidR="00AD7393" w:rsidRPr="00AD7393" w:rsidRDefault="00AD7393" w:rsidP="00AD7393">
      <w:pPr>
        <w:pStyle w:val="Heading3"/>
        <w:rPr>
          <w:lang w:val="en-US"/>
        </w:rPr>
      </w:pPr>
      <w:r w:rsidRPr="00AD7393">
        <w:rPr>
          <w:lang w:val="en-US"/>
        </w:rPr>
        <w:t>Integrity</w:t>
      </w:r>
    </w:p>
    <w:p w14:paraId="601948ED" w14:textId="3579B956" w:rsidR="00AD7393" w:rsidRPr="00AD7393" w:rsidRDefault="00AD7393" w:rsidP="00AD7393">
      <w:pPr>
        <w:rPr>
          <w:lang w:val="en-US"/>
        </w:rPr>
      </w:pPr>
      <w:r w:rsidRPr="00AD7393">
        <w:rPr>
          <w:lang w:val="en-US"/>
        </w:rPr>
        <w:t xml:space="preserve">With integrity, people must behave with </w:t>
      </w:r>
      <w:proofErr w:type="spellStart"/>
      <w:r w:rsidR="00A05A91" w:rsidRPr="00AD7393">
        <w:rPr>
          <w:lang w:val="en-US"/>
        </w:rPr>
        <w:t>hono</w:t>
      </w:r>
      <w:r w:rsidR="005F52D3">
        <w:rPr>
          <w:lang w:val="en-US"/>
        </w:rPr>
        <w:t>u</w:t>
      </w:r>
      <w:r w:rsidR="00A05A91" w:rsidRPr="00AD7393">
        <w:rPr>
          <w:lang w:val="en-US"/>
        </w:rPr>
        <w:t>r</w:t>
      </w:r>
      <w:proofErr w:type="spellEnd"/>
      <w:r w:rsidRPr="00AD7393">
        <w:rPr>
          <w:lang w:val="en-US"/>
        </w:rPr>
        <w:t xml:space="preserve">, dignity, and integrity to be worthy of the trust of the profession and encourage it within the community. To apply appropriate judgement, apply honesty and exercise initiative to participate positively </w:t>
      </w:r>
      <w:r w:rsidR="00430DF6">
        <w:rPr>
          <w:lang w:val="en-US"/>
        </w:rPr>
        <w:t>in</w:t>
      </w:r>
      <w:r w:rsidRPr="00AD7393">
        <w:rPr>
          <w:lang w:val="en-US"/>
        </w:rPr>
        <w:t xml:space="preserve"> the well-being of the public in general and the project.</w:t>
      </w:r>
    </w:p>
    <w:p w14:paraId="450FA45C" w14:textId="77777777" w:rsidR="00AD7393" w:rsidRPr="00AD7393" w:rsidRDefault="00AD7393" w:rsidP="003536A2">
      <w:pPr>
        <w:pStyle w:val="Heading3"/>
        <w:rPr>
          <w:lang w:val="en-US"/>
        </w:rPr>
      </w:pPr>
      <w:r w:rsidRPr="00AD7393">
        <w:rPr>
          <w:lang w:val="en-US"/>
        </w:rPr>
        <w:t>Community Focus</w:t>
      </w:r>
    </w:p>
    <w:p w14:paraId="0421255B" w14:textId="77777777" w:rsidR="00AD7393" w:rsidRPr="00AD7393" w:rsidRDefault="00AD7393" w:rsidP="00AD7393">
      <w:pPr>
        <w:rPr>
          <w:lang w:val="en-US"/>
        </w:rPr>
      </w:pPr>
      <w:r w:rsidRPr="00AD7393">
        <w:rPr>
          <w:lang w:val="en-US"/>
        </w:rPr>
        <w:t>Before your responsibility to the profession and interests whether sectional or private, the prosperity of the community must come before the project.</w:t>
      </w:r>
    </w:p>
    <w:p w14:paraId="06A2D5ED" w14:textId="77777777" w:rsidR="00AD7393" w:rsidRPr="00AD7393" w:rsidRDefault="00AD7393" w:rsidP="003536A2">
      <w:pPr>
        <w:pStyle w:val="Heading3"/>
        <w:rPr>
          <w:lang w:val="en-US"/>
        </w:rPr>
      </w:pPr>
      <w:r w:rsidRPr="00AD7393">
        <w:rPr>
          <w:lang w:val="en-US"/>
        </w:rPr>
        <w:t>Skills</w:t>
      </w:r>
    </w:p>
    <w:p w14:paraId="2FF58B9D" w14:textId="77777777" w:rsidR="00AD7393" w:rsidRPr="00AD7393" w:rsidRDefault="00AD7393" w:rsidP="00AD7393">
      <w:pPr>
        <w:rPr>
          <w:lang w:val="en-US"/>
        </w:rPr>
      </w:pPr>
      <w:r w:rsidRPr="00AD7393">
        <w:rPr>
          <w:lang w:val="en-US"/>
        </w:rPr>
        <w:t>Without the settlement of other tenets, skills and knowledge are to be applied in the interest of the client/employers for/on behalf of whose actions are done for the project.</w:t>
      </w:r>
    </w:p>
    <w:p w14:paraId="79F9C772" w14:textId="77777777" w:rsidR="00AD7393" w:rsidRPr="00AD7393" w:rsidRDefault="00AD7393" w:rsidP="003536A2">
      <w:pPr>
        <w:pStyle w:val="Heading3"/>
        <w:rPr>
          <w:lang w:val="en-US"/>
        </w:rPr>
      </w:pPr>
      <w:r w:rsidRPr="00AD7393">
        <w:rPr>
          <w:lang w:val="en-US"/>
        </w:rPr>
        <w:t>Continuous Development</w:t>
      </w:r>
    </w:p>
    <w:p w14:paraId="7E655034" w14:textId="77777777" w:rsidR="00AD7393" w:rsidRPr="00AD7393" w:rsidRDefault="00AD7393" w:rsidP="00AD7393">
      <w:pPr>
        <w:rPr>
          <w:lang w:val="en-US"/>
        </w:rPr>
      </w:pPr>
      <w:r w:rsidRPr="00AD7393">
        <w:rPr>
          <w:lang w:val="en-US"/>
        </w:rPr>
        <w:t>While promoting the collective wisdom of the profession, members of the team will continue to develop knowledge, skills and expertise during their careers while doing their best to actively promote their peers to do the same, for the project.</w:t>
      </w:r>
    </w:p>
    <w:p w14:paraId="0FC2DB65" w14:textId="77777777" w:rsidR="00AD7393" w:rsidRPr="00AD7393" w:rsidRDefault="00AD7393" w:rsidP="003536A2">
      <w:pPr>
        <w:pStyle w:val="Heading3"/>
        <w:rPr>
          <w:lang w:val="en-US"/>
        </w:rPr>
      </w:pPr>
      <w:r w:rsidRPr="00AD7393">
        <w:rPr>
          <w:lang w:val="en-US"/>
        </w:rPr>
        <w:t>Informed Consent</w:t>
      </w:r>
    </w:p>
    <w:p w14:paraId="416778F3" w14:textId="77777777" w:rsidR="00AD7393" w:rsidRPr="00AD7393" w:rsidRDefault="00AD7393" w:rsidP="00AD7393">
      <w:pPr>
        <w:rPr>
          <w:lang w:val="en-US"/>
        </w:rPr>
      </w:pPr>
      <w:r w:rsidRPr="00AD7393">
        <w:rPr>
          <w:lang w:val="en-US"/>
        </w:rPr>
        <w:t>To remain informed, there should be steps taken. Clients, employers of the economic, social, environmental, or legal consequences may arise from actions carried out during the project.</w:t>
      </w:r>
    </w:p>
    <w:p w14:paraId="3997D227" w14:textId="77777777" w:rsidR="00AD7393" w:rsidRPr="00AD7393" w:rsidRDefault="00AD7393" w:rsidP="003536A2">
      <w:pPr>
        <w:pStyle w:val="Heading3"/>
        <w:rPr>
          <w:lang w:val="en-US"/>
        </w:rPr>
      </w:pPr>
      <w:r w:rsidRPr="00AD7393">
        <w:rPr>
          <w:lang w:val="en-US"/>
        </w:rPr>
        <w:t>Conflicts of Interest</w:t>
      </w:r>
    </w:p>
    <w:p w14:paraId="1065EDC6" w14:textId="77777777" w:rsidR="00AD7393" w:rsidRPr="00AD7393" w:rsidRDefault="00AD7393" w:rsidP="00AD7393">
      <w:pPr>
        <w:rPr>
          <w:lang w:val="en-US"/>
        </w:rPr>
      </w:pPr>
      <w:r w:rsidRPr="00AD7393">
        <w:rPr>
          <w:lang w:val="en-US"/>
        </w:rPr>
        <w:t>Clients shall be informed if there are any conflicts of interest, of which there is the observation of, between the work shown and the awareness of the client or employee, which can undesirably affect the work done in the project.</w:t>
      </w:r>
    </w:p>
    <w:p w14:paraId="315F82F9" w14:textId="77777777" w:rsidR="00AD7393" w:rsidRPr="00AD7393" w:rsidRDefault="00AD7393" w:rsidP="003536A2">
      <w:pPr>
        <w:pStyle w:val="Heading3"/>
        <w:rPr>
          <w:lang w:val="en-US"/>
        </w:rPr>
      </w:pPr>
      <w:r w:rsidRPr="00AD7393">
        <w:rPr>
          <w:lang w:val="en-US"/>
        </w:rPr>
        <w:t>Competence</w:t>
      </w:r>
    </w:p>
    <w:p w14:paraId="218247A4" w14:textId="333C1A28" w:rsidR="005706B5" w:rsidRDefault="00AD7393" w:rsidP="00AD7393">
      <w:pPr>
        <w:rPr>
          <w:lang w:val="en-US"/>
        </w:rPr>
      </w:pPr>
      <w:r w:rsidRPr="00AD7393">
        <w:rPr>
          <w:lang w:val="en-US"/>
        </w:rPr>
        <w:t>Professional practice should be obeyed, as well as services delivered and advice thoroughly and carefully, within the areas of competency for the project.</w:t>
      </w:r>
    </w:p>
    <w:p w14:paraId="23C43265" w14:textId="77777777" w:rsidR="005706B5" w:rsidRDefault="005706B5">
      <w:pPr>
        <w:rPr>
          <w:lang w:val="en-US"/>
        </w:rPr>
      </w:pPr>
      <w:r>
        <w:rPr>
          <w:lang w:val="en-US"/>
        </w:rPr>
        <w:br w:type="page"/>
      </w:r>
    </w:p>
    <w:p w14:paraId="780A03AE" w14:textId="17EC404F" w:rsidR="00574B1E" w:rsidRDefault="005706B5" w:rsidP="005706B5">
      <w:pPr>
        <w:pStyle w:val="Heading1"/>
        <w:rPr>
          <w:lang w:val="en-US"/>
        </w:rPr>
      </w:pPr>
      <w:bookmarkStart w:id="33" w:name="_Toc75554357"/>
      <w:r>
        <w:rPr>
          <w:lang w:val="en-US"/>
        </w:rPr>
        <w:lastRenderedPageBreak/>
        <w:t>Relevant Legislation</w:t>
      </w:r>
      <w:bookmarkEnd w:id="33"/>
    </w:p>
    <w:p w14:paraId="03B19E25" w14:textId="77777777" w:rsidR="00617E00" w:rsidRPr="00617E00" w:rsidRDefault="00617E00" w:rsidP="00617E00">
      <w:pPr>
        <w:pStyle w:val="Heading2"/>
        <w:rPr>
          <w:lang w:val="en-US"/>
        </w:rPr>
      </w:pPr>
      <w:bookmarkStart w:id="34" w:name="_Toc75554358"/>
      <w:r w:rsidRPr="00617E00">
        <w:rPr>
          <w:lang w:val="en-US"/>
        </w:rPr>
        <w:t>Privacy/Confidentiality</w:t>
      </w:r>
      <w:bookmarkEnd w:id="34"/>
    </w:p>
    <w:p w14:paraId="500CAB96" w14:textId="72C0CDFD" w:rsidR="00617E00" w:rsidRPr="00617E00" w:rsidRDefault="00617E00" w:rsidP="00617E00">
      <w:pPr>
        <w:rPr>
          <w:lang w:val="en-US"/>
        </w:rPr>
      </w:pPr>
      <w:r w:rsidRPr="00617E00">
        <w:rPr>
          <w:lang w:val="en-US"/>
        </w:rPr>
        <w:t xml:space="preserve">Regarding the project, the product that is developed will need to collect Ara Institute student information such as full name, student ID number, </w:t>
      </w:r>
      <w:r w:rsidR="00A05A91" w:rsidRPr="00617E00">
        <w:rPr>
          <w:lang w:val="en-US"/>
        </w:rPr>
        <w:t>etc.</w:t>
      </w:r>
      <w:r w:rsidRPr="00617E00">
        <w:rPr>
          <w:lang w:val="en-US"/>
        </w:rPr>
        <w:t>, as well as the course code and assessment number of the work they are submitting for automated marking. As per these requirements, The Privacy Act 2020 will be considered to make sure that the student information and work stay private and only for the use of marking their work via the SQL Test Automation product.</w:t>
      </w:r>
    </w:p>
    <w:p w14:paraId="111F7189" w14:textId="77777777" w:rsidR="00617E00" w:rsidRPr="00617E00" w:rsidRDefault="00617E00" w:rsidP="00617E00">
      <w:pPr>
        <w:pStyle w:val="Heading2"/>
        <w:rPr>
          <w:lang w:val="en-US"/>
        </w:rPr>
      </w:pPr>
      <w:bookmarkStart w:id="35" w:name="_Toc75554359"/>
      <w:r w:rsidRPr="00617E00">
        <w:rPr>
          <w:lang w:val="en-US"/>
        </w:rPr>
        <w:t>Copyright</w:t>
      </w:r>
      <w:bookmarkEnd w:id="35"/>
    </w:p>
    <w:p w14:paraId="7E5358A7" w14:textId="6E3A0A63" w:rsidR="00617E00" w:rsidRPr="00617E00" w:rsidRDefault="00617E00" w:rsidP="00617E00">
      <w:pPr>
        <w:rPr>
          <w:lang w:val="en-US"/>
        </w:rPr>
      </w:pPr>
      <w:r w:rsidRPr="00617E00">
        <w:rPr>
          <w:lang w:val="en-US"/>
        </w:rPr>
        <w:t xml:space="preserve">Efforts will be made to create original work for the project, if for any reason, other people’s work is needed, they will be appropriately asked for permission and acknowledged, and this will be done according to the copyright </w:t>
      </w:r>
      <w:r w:rsidR="00A05A91" w:rsidRPr="00617E00">
        <w:rPr>
          <w:lang w:val="en-US"/>
        </w:rPr>
        <w:t>license</w:t>
      </w:r>
      <w:r w:rsidRPr="00617E00">
        <w:rPr>
          <w:lang w:val="en-US"/>
        </w:rPr>
        <w:t xml:space="preserve"> they have given their work. The product developed part of this project will only be made available within Ara Institute for private use by students and tutors only, it will not be used publicly or outside Ara Institute.</w:t>
      </w:r>
    </w:p>
    <w:p w14:paraId="5E7CEE3C" w14:textId="77777777" w:rsidR="00617E00" w:rsidRPr="00617E00" w:rsidRDefault="00617E00" w:rsidP="00617E00">
      <w:pPr>
        <w:pStyle w:val="Heading2"/>
        <w:rPr>
          <w:lang w:val="en-US"/>
        </w:rPr>
      </w:pPr>
      <w:bookmarkStart w:id="36" w:name="_Toc75554360"/>
      <w:r w:rsidRPr="00617E00">
        <w:rPr>
          <w:lang w:val="en-US"/>
        </w:rPr>
        <w:t>Patents</w:t>
      </w:r>
      <w:bookmarkEnd w:id="36"/>
    </w:p>
    <w:p w14:paraId="5D6BD94F" w14:textId="03004DB3" w:rsidR="00E2508F" w:rsidRDefault="00617E00" w:rsidP="00617E00">
      <w:pPr>
        <w:rPr>
          <w:lang w:val="en-US"/>
        </w:rPr>
      </w:pPr>
      <w:r w:rsidRPr="00617E00">
        <w:rPr>
          <w:lang w:val="en-US"/>
        </w:rPr>
        <w:t>The product because of this project may or may not be patented by the industry supervisors at Ara Institute as it is for use only within Ara Institute. If patented, this will stop others from making, using, or selling the product for up to 20 years and the rights will exist within the Canterbury region.</w:t>
      </w:r>
    </w:p>
    <w:p w14:paraId="3DB18306" w14:textId="77777777" w:rsidR="00E2508F" w:rsidRDefault="00E2508F">
      <w:pPr>
        <w:rPr>
          <w:lang w:val="en-US"/>
        </w:rPr>
      </w:pPr>
      <w:r>
        <w:rPr>
          <w:lang w:val="en-US"/>
        </w:rPr>
        <w:br w:type="page"/>
      </w:r>
    </w:p>
    <w:p w14:paraId="690BC137" w14:textId="0B3A511E" w:rsidR="005706B5" w:rsidRDefault="00E2508F" w:rsidP="00E2508F">
      <w:pPr>
        <w:pStyle w:val="Heading1"/>
        <w:rPr>
          <w:lang w:val="en-US"/>
        </w:rPr>
      </w:pPr>
      <w:bookmarkStart w:id="37" w:name="_Toc75554361"/>
      <w:r>
        <w:rPr>
          <w:lang w:val="en-US"/>
        </w:rPr>
        <w:lastRenderedPageBreak/>
        <w:t>Sustainability, Inclusive Practice and Te Ti</w:t>
      </w:r>
      <w:r w:rsidR="00983D7A">
        <w:rPr>
          <w:lang w:val="en-US"/>
        </w:rPr>
        <w:t>r</w:t>
      </w:r>
      <w:r>
        <w:rPr>
          <w:lang w:val="en-US"/>
        </w:rPr>
        <w:t>iti O Waitangi</w:t>
      </w:r>
      <w:bookmarkEnd w:id="37"/>
    </w:p>
    <w:p w14:paraId="49CF1101" w14:textId="77777777" w:rsidR="00591647" w:rsidRPr="00591647" w:rsidRDefault="00591647" w:rsidP="00591647">
      <w:pPr>
        <w:rPr>
          <w:lang w:val="en-US"/>
        </w:rPr>
      </w:pPr>
      <w:r w:rsidRPr="00591647">
        <w:rPr>
          <w:lang w:val="en-US"/>
        </w:rPr>
        <w:t>The four principles that must be obeyed during the runtime of the project are covered in this section. Their meanings will be covered.</w:t>
      </w:r>
    </w:p>
    <w:p w14:paraId="27CC2377" w14:textId="77777777" w:rsidR="00591647" w:rsidRPr="00591647" w:rsidRDefault="00591647" w:rsidP="00591647">
      <w:pPr>
        <w:pStyle w:val="Heading2"/>
        <w:rPr>
          <w:lang w:val="en-US"/>
        </w:rPr>
      </w:pPr>
      <w:bookmarkStart w:id="38" w:name="_Toc75554362"/>
      <w:r w:rsidRPr="00591647">
        <w:rPr>
          <w:lang w:val="en-US"/>
        </w:rPr>
        <w:t>Relevance of Principles to Student and Industry</w:t>
      </w:r>
      <w:bookmarkEnd w:id="38"/>
    </w:p>
    <w:p w14:paraId="5D794660" w14:textId="77777777" w:rsidR="00591647" w:rsidRPr="00591647" w:rsidRDefault="00591647" w:rsidP="00591647">
      <w:pPr>
        <w:pStyle w:val="Heading3"/>
        <w:rPr>
          <w:lang w:val="en-US"/>
        </w:rPr>
      </w:pPr>
      <w:r w:rsidRPr="00591647">
        <w:rPr>
          <w:lang w:val="en-US"/>
        </w:rPr>
        <w:t>Kaitiakitanga</w:t>
      </w:r>
    </w:p>
    <w:p w14:paraId="108DA8EB" w14:textId="77777777" w:rsidR="00591647" w:rsidRPr="00591647" w:rsidRDefault="00591647" w:rsidP="00591647">
      <w:pPr>
        <w:rPr>
          <w:lang w:val="en-US"/>
        </w:rPr>
      </w:pPr>
      <w:r w:rsidRPr="00591647">
        <w:rPr>
          <w:lang w:val="en-US"/>
        </w:rPr>
        <w:t>For work to be carried out and completed, there should not be any personal issues and waste to the company resources that have been provided by the industry sponsor for the project. The reputation of the industry sponsor is reflected by this. The attitudes in the workplace and the personal reputation as a worker.</w:t>
      </w:r>
    </w:p>
    <w:p w14:paraId="25960342" w14:textId="77777777" w:rsidR="00591647" w:rsidRPr="00591647" w:rsidRDefault="00591647" w:rsidP="00591647">
      <w:pPr>
        <w:pStyle w:val="Heading3"/>
        <w:rPr>
          <w:lang w:val="en-US"/>
        </w:rPr>
      </w:pPr>
      <w:r w:rsidRPr="00591647">
        <w:rPr>
          <w:lang w:val="en-US"/>
        </w:rPr>
        <w:t>Rangatiratanga</w:t>
      </w:r>
    </w:p>
    <w:p w14:paraId="0707C42F" w14:textId="77777777" w:rsidR="00591647" w:rsidRPr="00591647" w:rsidRDefault="00591647" w:rsidP="00591647">
      <w:pPr>
        <w:rPr>
          <w:lang w:val="en-US"/>
        </w:rPr>
      </w:pPr>
      <w:r w:rsidRPr="00591647">
        <w:rPr>
          <w:lang w:val="en-US"/>
        </w:rPr>
        <w:t>Any decisions or choices made concerning the project must be correctly assessed and adhered to the resources made ready, also including taking opinions of other team members and the industry supervisor.</w:t>
      </w:r>
    </w:p>
    <w:p w14:paraId="4FFE044F" w14:textId="77777777" w:rsidR="00591647" w:rsidRPr="00591647" w:rsidRDefault="00591647" w:rsidP="00591647">
      <w:pPr>
        <w:pStyle w:val="Heading3"/>
        <w:rPr>
          <w:lang w:val="en-US"/>
        </w:rPr>
      </w:pPr>
      <w:r w:rsidRPr="00591647">
        <w:rPr>
          <w:lang w:val="en-US"/>
        </w:rPr>
        <w:t>Whanaungatanga</w:t>
      </w:r>
    </w:p>
    <w:p w14:paraId="5EF81E3E" w14:textId="77777777" w:rsidR="00591647" w:rsidRPr="00591647" w:rsidRDefault="00591647" w:rsidP="00591647">
      <w:pPr>
        <w:rPr>
          <w:lang w:val="en-US"/>
        </w:rPr>
      </w:pPr>
      <w:r w:rsidRPr="00591647">
        <w:rPr>
          <w:lang w:val="en-US"/>
        </w:rPr>
        <w:t>The industry supervisor must be consulted to ensure that tasks are being carried out in order and within the set expectations. All reporting done in the team means that all team members part of the project understands what is happening so that they can assist when needed, doing this ensures that relations grow within the team.</w:t>
      </w:r>
    </w:p>
    <w:p w14:paraId="6FAD1EAA" w14:textId="77777777" w:rsidR="00591647" w:rsidRPr="00591647" w:rsidRDefault="00591647" w:rsidP="00591647">
      <w:pPr>
        <w:pStyle w:val="Heading3"/>
        <w:rPr>
          <w:lang w:val="en-US"/>
        </w:rPr>
      </w:pPr>
      <w:r w:rsidRPr="00591647">
        <w:rPr>
          <w:lang w:val="en-US"/>
        </w:rPr>
        <w:t>Mana Reo</w:t>
      </w:r>
    </w:p>
    <w:p w14:paraId="32BD9A9C" w14:textId="0D9D006D" w:rsidR="00387DCD" w:rsidRDefault="00591647" w:rsidP="00591647">
      <w:pPr>
        <w:rPr>
          <w:lang w:val="en-US"/>
        </w:rPr>
      </w:pPr>
      <w:r w:rsidRPr="00591647">
        <w:rPr>
          <w:lang w:val="en-US"/>
        </w:rPr>
        <w:t>Efforts should be made to ensure that the use of Te Reo or other languages is being accommodated by the team members on the project.</w:t>
      </w:r>
    </w:p>
    <w:p w14:paraId="5B261297" w14:textId="77777777" w:rsidR="00387DCD" w:rsidRDefault="00387DCD">
      <w:pPr>
        <w:rPr>
          <w:lang w:val="en-US"/>
        </w:rPr>
      </w:pPr>
      <w:r>
        <w:rPr>
          <w:lang w:val="en-US"/>
        </w:rPr>
        <w:br w:type="page"/>
      </w:r>
    </w:p>
    <w:p w14:paraId="37E2A9E8" w14:textId="3EC75D6D" w:rsidR="00544405" w:rsidRDefault="00387DCD" w:rsidP="00387DCD">
      <w:pPr>
        <w:pStyle w:val="Heading1"/>
        <w:rPr>
          <w:lang w:val="en-US"/>
        </w:rPr>
      </w:pPr>
      <w:bookmarkStart w:id="39" w:name="_Toc75554363"/>
      <w:r>
        <w:rPr>
          <w:lang w:val="en-US"/>
        </w:rPr>
        <w:lastRenderedPageBreak/>
        <w:t>Reflections</w:t>
      </w:r>
      <w:bookmarkEnd w:id="39"/>
    </w:p>
    <w:p w14:paraId="0157F478" w14:textId="32616A97" w:rsidR="00387DCD" w:rsidRDefault="0023537C" w:rsidP="00387DCD">
      <w:pPr>
        <w:rPr>
          <w:lang w:val="en-US"/>
        </w:rPr>
      </w:pPr>
      <w:r>
        <w:rPr>
          <w:lang w:val="en-US"/>
        </w:rPr>
        <w:t>The following section grows from the project proposal</w:t>
      </w:r>
      <w:r w:rsidR="00C22907">
        <w:rPr>
          <w:lang w:val="en-US"/>
        </w:rPr>
        <w:t xml:space="preserve"> and the halfway report</w:t>
      </w:r>
      <w:r w:rsidR="00651947">
        <w:rPr>
          <w:lang w:val="en-US"/>
        </w:rPr>
        <w:t xml:space="preserve"> </w:t>
      </w:r>
      <w:r w:rsidR="00C22907">
        <w:rPr>
          <w:lang w:val="en-US"/>
        </w:rPr>
        <w:t xml:space="preserve">now </w:t>
      </w:r>
      <w:r w:rsidR="00651947">
        <w:rPr>
          <w:lang w:val="en-US"/>
        </w:rPr>
        <w:t>features reflections from throughout the project</w:t>
      </w:r>
      <w:r w:rsidR="00C22907">
        <w:rPr>
          <w:lang w:val="en-US"/>
        </w:rPr>
        <w:t xml:space="preserve">. Also included are the </w:t>
      </w:r>
      <w:r w:rsidR="00EE2DCE">
        <w:rPr>
          <w:lang w:val="en-US"/>
        </w:rPr>
        <w:t xml:space="preserve">level 6 and </w:t>
      </w:r>
      <w:r w:rsidR="001B654C">
        <w:rPr>
          <w:lang w:val="en-US"/>
        </w:rPr>
        <w:t xml:space="preserve">level </w:t>
      </w:r>
      <w:r w:rsidR="00EE2DCE">
        <w:rPr>
          <w:lang w:val="en-US"/>
        </w:rPr>
        <w:t>7</w:t>
      </w:r>
      <w:r w:rsidR="00983D7A">
        <w:rPr>
          <w:lang w:val="en-US"/>
        </w:rPr>
        <w:t>-</w:t>
      </w:r>
      <w:r w:rsidR="00EE2DCE">
        <w:rPr>
          <w:lang w:val="en-US"/>
        </w:rPr>
        <w:t>course evaluations.</w:t>
      </w:r>
    </w:p>
    <w:p w14:paraId="0CD8A4E3" w14:textId="297D6BF6" w:rsidR="00EE2DCE" w:rsidRDefault="00C2488D" w:rsidP="00C2488D">
      <w:pPr>
        <w:pStyle w:val="Heading2"/>
        <w:rPr>
          <w:lang w:val="en-US"/>
        </w:rPr>
      </w:pPr>
      <w:bookmarkStart w:id="40" w:name="_Toc75554364"/>
      <w:r>
        <w:rPr>
          <w:lang w:val="en-US"/>
        </w:rPr>
        <w:t>Approach</w:t>
      </w:r>
      <w:bookmarkEnd w:id="40"/>
    </w:p>
    <w:p w14:paraId="4BA377DC" w14:textId="63E3B061" w:rsidR="00C2488D" w:rsidRDefault="001709F2" w:rsidP="00C2488D">
      <w:pPr>
        <w:rPr>
          <w:lang w:val="en-US"/>
        </w:rPr>
      </w:pPr>
      <w:r w:rsidRPr="001709F2">
        <w:rPr>
          <w:lang w:val="en-US"/>
        </w:rPr>
        <w:t>For the reflection of lessons learn</w:t>
      </w:r>
      <w:r>
        <w:rPr>
          <w:lang w:val="en-US"/>
        </w:rPr>
        <w:t>t</w:t>
      </w:r>
      <w:r w:rsidRPr="001709F2">
        <w:rPr>
          <w:lang w:val="en-US"/>
        </w:rPr>
        <w:t xml:space="preserve"> during the runtime of this project, notes have </w:t>
      </w:r>
      <w:r w:rsidR="00A00075">
        <w:rPr>
          <w:lang w:val="en-US"/>
        </w:rPr>
        <w:t xml:space="preserve">been </w:t>
      </w:r>
      <w:r w:rsidRPr="001709F2">
        <w:rPr>
          <w:lang w:val="en-US"/>
        </w:rPr>
        <w:t xml:space="preserve">taken by writing down what needs to be worked on for next time, this includes what changes need to be made before work beginning to avoid future mistakes or liabilities. Time </w:t>
      </w:r>
      <w:r w:rsidR="00A00075">
        <w:rPr>
          <w:lang w:val="en-US"/>
        </w:rPr>
        <w:t>has been</w:t>
      </w:r>
      <w:r w:rsidRPr="001709F2">
        <w:rPr>
          <w:lang w:val="en-US"/>
        </w:rPr>
        <w:t xml:space="preserve"> taken out to reflect on what is happening and what can be done so that work can happen easier or more efficiently. Work should be done by saving time and resources, these reflections </w:t>
      </w:r>
      <w:r w:rsidR="00A34BA9">
        <w:rPr>
          <w:lang w:val="en-US"/>
        </w:rPr>
        <w:t>have</w:t>
      </w:r>
      <w:r w:rsidRPr="001709F2">
        <w:rPr>
          <w:lang w:val="en-US"/>
        </w:rPr>
        <w:t xml:space="preserve"> help</w:t>
      </w:r>
      <w:r w:rsidR="00A34BA9">
        <w:rPr>
          <w:lang w:val="en-US"/>
        </w:rPr>
        <w:t>ed</w:t>
      </w:r>
      <w:r w:rsidRPr="001709F2">
        <w:rPr>
          <w:lang w:val="en-US"/>
        </w:rPr>
        <w:t xml:space="preserve"> with that in mind.</w:t>
      </w:r>
    </w:p>
    <w:p w14:paraId="62A8306B" w14:textId="32C33D0E" w:rsidR="001A4870" w:rsidRDefault="008C1D96" w:rsidP="008C1D96">
      <w:pPr>
        <w:pStyle w:val="Heading2"/>
        <w:rPr>
          <w:lang w:val="en-US"/>
        </w:rPr>
      </w:pPr>
      <w:bookmarkStart w:id="41" w:name="_Toc75554365"/>
      <w:r>
        <w:rPr>
          <w:lang w:val="en-US"/>
        </w:rPr>
        <w:t>Level 6 and Level 7 Course Evaluation</w:t>
      </w:r>
      <w:bookmarkEnd w:id="41"/>
    </w:p>
    <w:p w14:paraId="070A08D2" w14:textId="1E40A9C8" w:rsidR="008C1D96" w:rsidRDefault="00BD617B" w:rsidP="008C1D96">
      <w:pPr>
        <w:rPr>
          <w:lang w:val="en-US"/>
        </w:rPr>
      </w:pPr>
      <w:r>
        <w:rPr>
          <w:lang w:val="en-US"/>
        </w:rPr>
        <w:t>T</w:t>
      </w:r>
      <w:r w:rsidR="002B564B">
        <w:rPr>
          <w:lang w:val="en-US"/>
        </w:rPr>
        <w:t>he following</w:t>
      </w:r>
      <w:r>
        <w:rPr>
          <w:lang w:val="en-US"/>
        </w:rPr>
        <w:t xml:space="preserve"> Level 6 and Level 7 courses </w:t>
      </w:r>
      <w:r w:rsidR="008F5351">
        <w:rPr>
          <w:lang w:val="en-US"/>
        </w:rPr>
        <w:t>that I completed in my degree</w:t>
      </w:r>
      <w:r w:rsidR="00631756">
        <w:rPr>
          <w:lang w:val="en-US"/>
        </w:rPr>
        <w:t xml:space="preserve"> have helped </w:t>
      </w:r>
      <w:r w:rsidR="006746FD">
        <w:rPr>
          <w:lang w:val="en-US"/>
        </w:rPr>
        <w:t>me in this project:</w:t>
      </w:r>
    </w:p>
    <w:p w14:paraId="5E8BD3EC" w14:textId="4BDAE66A" w:rsidR="006746FD" w:rsidRDefault="00C92184" w:rsidP="006746FD">
      <w:pPr>
        <w:pStyle w:val="Heading3"/>
        <w:rPr>
          <w:lang w:val="en-US"/>
        </w:rPr>
      </w:pPr>
      <w:r>
        <w:rPr>
          <w:lang w:val="en-US"/>
        </w:rPr>
        <w:t>BC</w:t>
      </w:r>
      <w:r w:rsidR="00205B19">
        <w:rPr>
          <w:lang w:val="en-US"/>
        </w:rPr>
        <w:t>PR203 Database Management Systems</w:t>
      </w:r>
    </w:p>
    <w:p w14:paraId="3C1242E9" w14:textId="1A448685" w:rsidR="003819DF" w:rsidRDefault="003819DF" w:rsidP="003819DF">
      <w:pPr>
        <w:pStyle w:val="Heading4"/>
        <w:rPr>
          <w:lang w:val="en-US"/>
        </w:rPr>
      </w:pPr>
      <w:r>
        <w:rPr>
          <w:lang w:val="en-US"/>
        </w:rPr>
        <w:t>Identification of Course Content</w:t>
      </w:r>
    </w:p>
    <w:p w14:paraId="24D1F645" w14:textId="5E2F8E73" w:rsidR="00772767" w:rsidRDefault="00772767" w:rsidP="00772767">
      <w:pPr>
        <w:pStyle w:val="ListParagraph"/>
        <w:numPr>
          <w:ilvl w:val="0"/>
          <w:numId w:val="21"/>
        </w:numPr>
        <w:rPr>
          <w:lang w:val="en-US"/>
        </w:rPr>
      </w:pPr>
      <w:r>
        <w:rPr>
          <w:lang w:val="en-US"/>
        </w:rPr>
        <w:t>MySQL database language</w:t>
      </w:r>
      <w:r w:rsidR="004E5FDB">
        <w:rPr>
          <w:lang w:val="en-US"/>
        </w:rPr>
        <w:t>.</w:t>
      </w:r>
    </w:p>
    <w:p w14:paraId="33843CA7" w14:textId="6178A792" w:rsidR="00772767" w:rsidRDefault="00772767" w:rsidP="00772767">
      <w:pPr>
        <w:pStyle w:val="ListParagraph"/>
        <w:numPr>
          <w:ilvl w:val="0"/>
          <w:numId w:val="21"/>
        </w:numPr>
        <w:rPr>
          <w:lang w:val="en-US"/>
        </w:rPr>
      </w:pPr>
      <w:r>
        <w:rPr>
          <w:lang w:val="en-US"/>
        </w:rPr>
        <w:t>Create</w:t>
      </w:r>
      <w:r w:rsidR="004E5FDB">
        <w:rPr>
          <w:lang w:val="en-US"/>
        </w:rPr>
        <w:t xml:space="preserve"> database, create tables, insert data.</w:t>
      </w:r>
    </w:p>
    <w:p w14:paraId="6CC1650D" w14:textId="72401114" w:rsidR="004E5FDB" w:rsidRPr="00772767" w:rsidRDefault="003D19D3" w:rsidP="00772767">
      <w:pPr>
        <w:pStyle w:val="ListParagraph"/>
        <w:numPr>
          <w:ilvl w:val="0"/>
          <w:numId w:val="21"/>
        </w:numPr>
        <w:rPr>
          <w:lang w:val="en-US"/>
        </w:rPr>
      </w:pPr>
      <w:r>
        <w:rPr>
          <w:lang w:val="en-US"/>
        </w:rPr>
        <w:t>Use queries, stored procedures, views, etc.</w:t>
      </w:r>
    </w:p>
    <w:p w14:paraId="4C0EAB3D" w14:textId="713E57E6" w:rsidR="00980DFD" w:rsidRPr="003D19D3" w:rsidRDefault="00AD3241" w:rsidP="003D19D3">
      <w:pPr>
        <w:pStyle w:val="ListParagraph"/>
        <w:numPr>
          <w:ilvl w:val="0"/>
          <w:numId w:val="21"/>
        </w:numPr>
        <w:rPr>
          <w:lang w:val="en-US"/>
        </w:rPr>
      </w:pPr>
      <w:r>
        <w:rPr>
          <w:lang w:val="en-US"/>
        </w:rPr>
        <w:t>Design, develop, implement, and use relational databases.</w:t>
      </w:r>
    </w:p>
    <w:p w14:paraId="224981F4" w14:textId="2A5B8C2F" w:rsidR="003819DF" w:rsidRDefault="003819DF" w:rsidP="003819DF">
      <w:pPr>
        <w:pStyle w:val="Heading4"/>
        <w:rPr>
          <w:lang w:val="en-US"/>
        </w:rPr>
      </w:pPr>
      <w:r>
        <w:rPr>
          <w:lang w:val="en-US"/>
        </w:rPr>
        <w:t>Evaluation</w:t>
      </w:r>
    </w:p>
    <w:p w14:paraId="151DBA06" w14:textId="1C8B4931" w:rsidR="00B03367" w:rsidRDefault="0060445F" w:rsidP="00B03367">
      <w:pPr>
        <w:rPr>
          <w:lang w:val="en-US"/>
        </w:rPr>
      </w:pPr>
      <w:r>
        <w:rPr>
          <w:lang w:val="en-US"/>
        </w:rPr>
        <w:t xml:space="preserve">As a student who had </w:t>
      </w:r>
      <w:r w:rsidR="00A10B55">
        <w:rPr>
          <w:lang w:val="en-US"/>
        </w:rPr>
        <w:t xml:space="preserve">an </w:t>
      </w:r>
      <w:r w:rsidR="008836A2">
        <w:rPr>
          <w:lang w:val="en-US"/>
        </w:rPr>
        <w:t xml:space="preserve">interest in databases and had </w:t>
      </w:r>
      <w:r>
        <w:rPr>
          <w:lang w:val="en-US"/>
        </w:rPr>
        <w:t xml:space="preserve">never worked with </w:t>
      </w:r>
      <w:r w:rsidR="0020056E">
        <w:rPr>
          <w:lang w:val="en-US"/>
        </w:rPr>
        <w:t xml:space="preserve">the </w:t>
      </w:r>
      <w:r w:rsidR="00A82400">
        <w:rPr>
          <w:lang w:val="en-US"/>
        </w:rPr>
        <w:t>database language</w:t>
      </w:r>
      <w:r w:rsidR="00A3414D">
        <w:rPr>
          <w:lang w:val="en-US"/>
        </w:rPr>
        <w:t xml:space="preserve"> MySQL</w:t>
      </w:r>
      <w:r w:rsidR="00A82400">
        <w:rPr>
          <w:lang w:val="en-US"/>
        </w:rPr>
        <w:t>, this course was exciting</w:t>
      </w:r>
      <w:r w:rsidR="006E7BFE">
        <w:rPr>
          <w:lang w:val="en-US"/>
        </w:rPr>
        <w:t xml:space="preserve">. I enjoyed </w:t>
      </w:r>
      <w:r w:rsidR="00BD650F">
        <w:rPr>
          <w:lang w:val="en-US"/>
        </w:rPr>
        <w:t xml:space="preserve">learning about the various ways </w:t>
      </w:r>
      <w:r w:rsidR="006C4706">
        <w:rPr>
          <w:lang w:val="en-US"/>
        </w:rPr>
        <w:t>relational databases were des</w:t>
      </w:r>
      <w:r w:rsidR="00E07DA4">
        <w:rPr>
          <w:lang w:val="en-US"/>
        </w:rPr>
        <w:t xml:space="preserve">igned, developed, </w:t>
      </w:r>
      <w:r w:rsidR="000019DB">
        <w:rPr>
          <w:lang w:val="en-US"/>
        </w:rPr>
        <w:t>implemented,</w:t>
      </w:r>
      <w:r w:rsidR="00E07DA4">
        <w:rPr>
          <w:lang w:val="en-US"/>
        </w:rPr>
        <w:t xml:space="preserve"> and used</w:t>
      </w:r>
      <w:r w:rsidR="00873153">
        <w:rPr>
          <w:lang w:val="en-US"/>
        </w:rPr>
        <w:t xml:space="preserve">. The </w:t>
      </w:r>
      <w:r w:rsidR="00995134">
        <w:rPr>
          <w:lang w:val="en-US"/>
        </w:rPr>
        <w:t>power</w:t>
      </w:r>
      <w:r w:rsidR="00873153">
        <w:rPr>
          <w:lang w:val="en-US"/>
        </w:rPr>
        <w:t xml:space="preserve"> </w:t>
      </w:r>
      <w:r w:rsidR="002539E7">
        <w:rPr>
          <w:lang w:val="en-US"/>
        </w:rPr>
        <w:t xml:space="preserve">of </w:t>
      </w:r>
      <w:r w:rsidR="00873153">
        <w:rPr>
          <w:lang w:val="en-US"/>
        </w:rPr>
        <w:t xml:space="preserve">queries, views, stored </w:t>
      </w:r>
      <w:r w:rsidR="000019DB">
        <w:rPr>
          <w:lang w:val="en-US"/>
        </w:rPr>
        <w:t>procedures</w:t>
      </w:r>
      <w:r w:rsidR="00873153">
        <w:rPr>
          <w:lang w:val="en-US"/>
        </w:rPr>
        <w:t xml:space="preserve">, </w:t>
      </w:r>
      <w:r w:rsidR="000019DB">
        <w:rPr>
          <w:lang w:val="en-US"/>
        </w:rPr>
        <w:t>etc</w:t>
      </w:r>
      <w:r w:rsidR="003A308D">
        <w:rPr>
          <w:lang w:val="en-US"/>
        </w:rPr>
        <w:t xml:space="preserve">. with relational databases </w:t>
      </w:r>
      <w:r w:rsidR="002539E7">
        <w:rPr>
          <w:lang w:val="en-US"/>
        </w:rPr>
        <w:t xml:space="preserve">amazed me. </w:t>
      </w:r>
      <w:r w:rsidR="00C309CC">
        <w:rPr>
          <w:lang w:val="en-US"/>
        </w:rPr>
        <w:t>Later in</w:t>
      </w:r>
      <w:r w:rsidR="00A3414D">
        <w:rPr>
          <w:lang w:val="en-US"/>
        </w:rPr>
        <w:t xml:space="preserve"> the PHP course, the</w:t>
      </w:r>
      <w:r w:rsidR="00D754EF">
        <w:rPr>
          <w:lang w:val="en-US"/>
        </w:rPr>
        <w:t xml:space="preserve">se </w:t>
      </w:r>
      <w:r w:rsidR="00B03732">
        <w:rPr>
          <w:lang w:val="en-US"/>
        </w:rPr>
        <w:t xml:space="preserve">new skills </w:t>
      </w:r>
      <w:r w:rsidR="00D754EF">
        <w:rPr>
          <w:lang w:val="en-US"/>
        </w:rPr>
        <w:t xml:space="preserve">came in handy as </w:t>
      </w:r>
      <w:r w:rsidR="00A10B55">
        <w:rPr>
          <w:lang w:val="en-US"/>
        </w:rPr>
        <w:t>they</w:t>
      </w:r>
      <w:r w:rsidR="00D754EF">
        <w:rPr>
          <w:lang w:val="en-US"/>
        </w:rPr>
        <w:t xml:space="preserve"> broadened and expanded my understanding of database</w:t>
      </w:r>
      <w:r w:rsidR="00B03732">
        <w:rPr>
          <w:lang w:val="en-US"/>
        </w:rPr>
        <w:t>s and their</w:t>
      </w:r>
      <w:r w:rsidR="00E63E36">
        <w:rPr>
          <w:lang w:val="en-US"/>
        </w:rPr>
        <w:t xml:space="preserve"> use on the server-side</w:t>
      </w:r>
      <w:r w:rsidR="00AD5670">
        <w:rPr>
          <w:lang w:val="en-US"/>
        </w:rPr>
        <w:t xml:space="preserve"> with MySQLi</w:t>
      </w:r>
      <w:r w:rsidR="00EE3F14">
        <w:rPr>
          <w:lang w:val="en-US"/>
        </w:rPr>
        <w:t>.</w:t>
      </w:r>
    </w:p>
    <w:p w14:paraId="0CC8E1B6" w14:textId="01126F4F" w:rsidR="00EE3F14" w:rsidRDefault="00EE3F14" w:rsidP="00B03367">
      <w:pPr>
        <w:rPr>
          <w:lang w:val="en-US"/>
        </w:rPr>
      </w:pPr>
      <w:r>
        <w:rPr>
          <w:lang w:val="en-US"/>
        </w:rPr>
        <w:t xml:space="preserve">Although MySQL was not used in this project, another similar </w:t>
      </w:r>
      <w:r w:rsidR="00C66C73">
        <w:rPr>
          <w:lang w:val="en-US"/>
        </w:rPr>
        <w:t xml:space="preserve">language named SQL Server was very important for the project product outcome. </w:t>
      </w:r>
      <w:r w:rsidR="00B31394">
        <w:rPr>
          <w:lang w:val="en-US"/>
        </w:rPr>
        <w:t>With my prior knowledge and skills with MySQL</w:t>
      </w:r>
      <w:r w:rsidR="00E84A79">
        <w:rPr>
          <w:lang w:val="en-US"/>
        </w:rPr>
        <w:t xml:space="preserve">, I was able to easily </w:t>
      </w:r>
      <w:r w:rsidR="00B51E35">
        <w:rPr>
          <w:lang w:val="en-US"/>
        </w:rPr>
        <w:t xml:space="preserve">make my way around </w:t>
      </w:r>
      <w:r w:rsidR="00344AF8">
        <w:rPr>
          <w:lang w:val="en-US"/>
        </w:rPr>
        <w:t xml:space="preserve">SQL Server. I was able to easily </w:t>
      </w:r>
      <w:r w:rsidR="000F393A">
        <w:rPr>
          <w:lang w:val="en-US"/>
        </w:rPr>
        <w:t>work with multiple databases and schema</w:t>
      </w:r>
      <w:r w:rsidR="009C5123">
        <w:rPr>
          <w:lang w:val="en-US"/>
        </w:rPr>
        <w:t xml:space="preserve">, </w:t>
      </w:r>
      <w:r w:rsidR="00886FB6">
        <w:rPr>
          <w:lang w:val="en-US"/>
        </w:rPr>
        <w:t>even though it took me time to my head around</w:t>
      </w:r>
      <w:r w:rsidR="00EC1926">
        <w:rPr>
          <w:lang w:val="en-US"/>
        </w:rPr>
        <w:t xml:space="preserve"> the</w:t>
      </w:r>
      <w:r w:rsidR="00886FB6">
        <w:rPr>
          <w:lang w:val="en-US"/>
        </w:rPr>
        <w:t xml:space="preserve"> tSQLt</w:t>
      </w:r>
      <w:r w:rsidR="00EC1926">
        <w:rPr>
          <w:lang w:val="en-US"/>
        </w:rPr>
        <w:t xml:space="preserve"> framework</w:t>
      </w:r>
      <w:r w:rsidR="00886FB6">
        <w:rPr>
          <w:lang w:val="en-US"/>
        </w:rPr>
        <w:t xml:space="preserve">, </w:t>
      </w:r>
      <w:r w:rsidR="009C5123">
        <w:rPr>
          <w:lang w:val="en-US"/>
        </w:rPr>
        <w:t>I understood how queries and stored procedures worked</w:t>
      </w:r>
      <w:r w:rsidR="00C06919">
        <w:rPr>
          <w:lang w:val="en-US"/>
        </w:rPr>
        <w:t>, I</w:t>
      </w:r>
      <w:r w:rsidR="009C5123">
        <w:rPr>
          <w:lang w:val="en-US"/>
        </w:rPr>
        <w:t xml:space="preserve"> used these </w:t>
      </w:r>
      <w:r w:rsidR="00185C35">
        <w:rPr>
          <w:lang w:val="en-US"/>
        </w:rPr>
        <w:t>skills to quickly and efficiently develop</w:t>
      </w:r>
      <w:r w:rsidR="007D55C4">
        <w:rPr>
          <w:lang w:val="en-US"/>
        </w:rPr>
        <w:t>ed</w:t>
      </w:r>
      <w:r w:rsidR="00185C35">
        <w:rPr>
          <w:lang w:val="en-US"/>
        </w:rPr>
        <w:t xml:space="preserve"> the program.</w:t>
      </w:r>
    </w:p>
    <w:p w14:paraId="40E5B8A9" w14:textId="57261803" w:rsidR="00B03367" w:rsidRDefault="00B03367" w:rsidP="00B03367">
      <w:pPr>
        <w:pStyle w:val="Heading4"/>
        <w:rPr>
          <w:lang w:val="en-US"/>
        </w:rPr>
      </w:pPr>
      <w:r>
        <w:rPr>
          <w:lang w:val="en-US"/>
        </w:rPr>
        <w:t>Recommendation</w:t>
      </w:r>
    </w:p>
    <w:p w14:paraId="6B741E7A" w14:textId="3BE20C79" w:rsidR="00B03367" w:rsidRDefault="00B54803" w:rsidP="00B03367">
      <w:pPr>
        <w:rPr>
          <w:lang w:val="en-US"/>
        </w:rPr>
      </w:pPr>
      <w:r>
        <w:rPr>
          <w:lang w:val="en-US"/>
        </w:rPr>
        <w:t xml:space="preserve">This course was the only full database course I did in my degree, </w:t>
      </w:r>
      <w:r w:rsidR="00C47781">
        <w:rPr>
          <w:lang w:val="en-US"/>
        </w:rPr>
        <w:t xml:space="preserve">I would have liked to do more of this because I enjoyed </w:t>
      </w:r>
      <w:r w:rsidR="00B05615">
        <w:rPr>
          <w:lang w:val="en-US"/>
        </w:rPr>
        <w:t>learning about databases and using them, therefore I recommend adding more databases courses</w:t>
      </w:r>
      <w:r w:rsidR="00540DCB">
        <w:rPr>
          <w:lang w:val="en-US"/>
        </w:rPr>
        <w:t xml:space="preserve"> maybe with other database languages</w:t>
      </w:r>
      <w:r w:rsidR="00B05615">
        <w:rPr>
          <w:lang w:val="en-US"/>
        </w:rPr>
        <w:t>.</w:t>
      </w:r>
    </w:p>
    <w:p w14:paraId="765099C3" w14:textId="77777777" w:rsidR="00197C98" w:rsidRDefault="00197C98">
      <w:pPr>
        <w:rPr>
          <w:lang w:val="en-US"/>
        </w:rPr>
      </w:pPr>
      <w:r>
        <w:rPr>
          <w:lang w:val="en-US"/>
        </w:rPr>
        <w:br w:type="page"/>
      </w:r>
    </w:p>
    <w:p w14:paraId="5141A09D" w14:textId="150D99BF" w:rsidR="00B03367" w:rsidRDefault="00E2527B" w:rsidP="00B03367">
      <w:pPr>
        <w:pStyle w:val="Heading3"/>
        <w:rPr>
          <w:lang w:val="en-US"/>
        </w:rPr>
      </w:pPr>
      <w:r>
        <w:rPr>
          <w:lang w:val="en-US"/>
        </w:rPr>
        <w:lastRenderedPageBreak/>
        <w:t>BCDE224 Best Programming Practices</w:t>
      </w:r>
      <w:r w:rsidR="00011D4A">
        <w:rPr>
          <w:lang w:val="en-US"/>
        </w:rPr>
        <w:t xml:space="preserve"> (</w:t>
      </w:r>
      <w:r w:rsidR="005F3C20" w:rsidRPr="005F3C20">
        <w:rPr>
          <w:lang w:val="en-US"/>
        </w:rPr>
        <w:t>Server</w:t>
      </w:r>
      <w:r w:rsidR="00517846" w:rsidRPr="005F3C20">
        <w:rPr>
          <w:lang w:val="en-US"/>
        </w:rPr>
        <w:t>-</w:t>
      </w:r>
      <w:r w:rsidR="005F3C20" w:rsidRPr="005F3C20">
        <w:rPr>
          <w:lang w:val="en-US"/>
        </w:rPr>
        <w:t>Side Programming PHP</w:t>
      </w:r>
      <w:r w:rsidR="00011D4A">
        <w:rPr>
          <w:lang w:val="en-US"/>
        </w:rPr>
        <w:t>)</w:t>
      </w:r>
    </w:p>
    <w:p w14:paraId="45730EFA" w14:textId="77777777" w:rsidR="007B7292" w:rsidRDefault="007B7292" w:rsidP="007B7292">
      <w:pPr>
        <w:pStyle w:val="Heading4"/>
        <w:rPr>
          <w:lang w:val="en-US"/>
        </w:rPr>
      </w:pPr>
      <w:r>
        <w:rPr>
          <w:lang w:val="en-US"/>
        </w:rPr>
        <w:t>Identification of Course Content</w:t>
      </w:r>
    </w:p>
    <w:p w14:paraId="6A126DC6" w14:textId="5A91A845" w:rsidR="007B7292" w:rsidRDefault="009C44FF" w:rsidP="009C44FF">
      <w:pPr>
        <w:pStyle w:val="ListParagraph"/>
        <w:numPr>
          <w:ilvl w:val="0"/>
          <w:numId w:val="22"/>
        </w:numPr>
        <w:rPr>
          <w:lang w:val="en-US"/>
        </w:rPr>
      </w:pPr>
      <w:r>
        <w:rPr>
          <w:lang w:val="en-US"/>
        </w:rPr>
        <w:t>MySQLi database language</w:t>
      </w:r>
      <w:r w:rsidR="00886523">
        <w:rPr>
          <w:lang w:val="en-US"/>
        </w:rPr>
        <w:t>.</w:t>
      </w:r>
    </w:p>
    <w:p w14:paraId="74A4641D" w14:textId="20F13B3B" w:rsidR="009C44FF" w:rsidRDefault="00F87286" w:rsidP="009C44FF">
      <w:pPr>
        <w:pStyle w:val="ListParagraph"/>
        <w:numPr>
          <w:ilvl w:val="0"/>
          <w:numId w:val="22"/>
        </w:numPr>
        <w:rPr>
          <w:lang w:val="en-US"/>
        </w:rPr>
      </w:pPr>
      <w:r>
        <w:rPr>
          <w:lang w:val="en-US"/>
        </w:rPr>
        <w:t>SOLID principles</w:t>
      </w:r>
      <w:r w:rsidR="00886523">
        <w:rPr>
          <w:lang w:val="en-US"/>
        </w:rPr>
        <w:t>.</w:t>
      </w:r>
    </w:p>
    <w:p w14:paraId="4644D8A0" w14:textId="77777777" w:rsidR="00F87286" w:rsidRDefault="00F87286" w:rsidP="00F87286">
      <w:pPr>
        <w:pStyle w:val="ListParagraph"/>
        <w:numPr>
          <w:ilvl w:val="0"/>
          <w:numId w:val="22"/>
        </w:numPr>
        <w:rPr>
          <w:lang w:val="en-US"/>
        </w:rPr>
      </w:pPr>
      <w:r>
        <w:rPr>
          <w:lang w:val="en-US"/>
        </w:rPr>
        <w:t>Create database, create tables, insert data.</w:t>
      </w:r>
    </w:p>
    <w:p w14:paraId="6FAFF1C9" w14:textId="351DA3B1" w:rsidR="00F87286" w:rsidRPr="00C23138" w:rsidRDefault="00C23138" w:rsidP="00C23138">
      <w:pPr>
        <w:pStyle w:val="ListParagraph"/>
        <w:numPr>
          <w:ilvl w:val="0"/>
          <w:numId w:val="22"/>
        </w:numPr>
        <w:rPr>
          <w:lang w:val="en-US"/>
        </w:rPr>
      </w:pPr>
      <w:r>
        <w:rPr>
          <w:lang w:val="en-US"/>
        </w:rPr>
        <w:t>Design, develop, implement, and use relational databases.</w:t>
      </w:r>
    </w:p>
    <w:p w14:paraId="600A46C7" w14:textId="77777777" w:rsidR="007B7292" w:rsidRDefault="007B7292" w:rsidP="007B7292">
      <w:pPr>
        <w:pStyle w:val="Heading4"/>
        <w:rPr>
          <w:lang w:val="en-US"/>
        </w:rPr>
      </w:pPr>
      <w:r>
        <w:rPr>
          <w:lang w:val="en-US"/>
        </w:rPr>
        <w:t>Evaluation</w:t>
      </w:r>
    </w:p>
    <w:p w14:paraId="054A382F" w14:textId="78466B7D" w:rsidR="007B7292" w:rsidRDefault="000461FD" w:rsidP="007B7292">
      <w:pPr>
        <w:rPr>
          <w:lang w:val="en-US"/>
        </w:rPr>
      </w:pPr>
      <w:r>
        <w:rPr>
          <w:lang w:val="en-US"/>
        </w:rPr>
        <w:t xml:space="preserve">This course involved the use of server-side programming language PHP and database </w:t>
      </w:r>
      <w:r w:rsidR="00972524">
        <w:rPr>
          <w:lang w:val="en-US"/>
        </w:rPr>
        <w:t xml:space="preserve">language MySQLi which is the PHP version of MySQL. The course content was interesting since I also enjoy </w:t>
      </w:r>
      <w:r w:rsidR="00283660">
        <w:rPr>
          <w:lang w:val="en-US"/>
        </w:rPr>
        <w:t xml:space="preserve">creating and designing </w:t>
      </w:r>
      <w:r w:rsidR="006A6168">
        <w:rPr>
          <w:lang w:val="en-US"/>
        </w:rPr>
        <w:t xml:space="preserve">HTML and CSS </w:t>
      </w:r>
      <w:r w:rsidR="00283660">
        <w:rPr>
          <w:lang w:val="en-US"/>
        </w:rPr>
        <w:t xml:space="preserve">websites, I got to learn the </w:t>
      </w:r>
      <w:r w:rsidR="003A7EB2">
        <w:rPr>
          <w:lang w:val="en-US"/>
        </w:rPr>
        <w:t>back end</w:t>
      </w:r>
      <w:r w:rsidR="00283660">
        <w:rPr>
          <w:lang w:val="en-US"/>
        </w:rPr>
        <w:t xml:space="preserve"> of </w:t>
      </w:r>
      <w:r w:rsidR="00253411">
        <w:rPr>
          <w:lang w:val="en-US"/>
        </w:rPr>
        <w:t xml:space="preserve">websites which included </w:t>
      </w:r>
      <w:r w:rsidR="00283660">
        <w:rPr>
          <w:lang w:val="en-US"/>
        </w:rPr>
        <w:t xml:space="preserve">how databases and </w:t>
      </w:r>
      <w:r w:rsidR="00253411">
        <w:rPr>
          <w:lang w:val="en-US"/>
        </w:rPr>
        <w:t xml:space="preserve">other internet aspects are connected to these websites. </w:t>
      </w:r>
      <w:r w:rsidR="00537464">
        <w:rPr>
          <w:lang w:val="en-US"/>
        </w:rPr>
        <w:t xml:space="preserve">MySQL was familiar due to </w:t>
      </w:r>
      <w:r w:rsidR="00CC69EE">
        <w:rPr>
          <w:lang w:val="en-US"/>
        </w:rPr>
        <w:t>my</w:t>
      </w:r>
      <w:r w:rsidR="00537464">
        <w:rPr>
          <w:lang w:val="en-US"/>
        </w:rPr>
        <w:t xml:space="preserve"> previous database course BCPR203</w:t>
      </w:r>
      <w:r w:rsidR="00CC69EE">
        <w:rPr>
          <w:lang w:val="en-US"/>
        </w:rPr>
        <w:t xml:space="preserve"> which involved the use of MySQL.</w:t>
      </w:r>
      <w:r w:rsidR="008B5F4B">
        <w:rPr>
          <w:lang w:val="en-US"/>
        </w:rPr>
        <w:t xml:space="preserve"> MySQL helped create </w:t>
      </w:r>
      <w:r w:rsidR="000C7F82">
        <w:rPr>
          <w:lang w:val="en-US"/>
        </w:rPr>
        <w:t>a form for user login and social media like button</w:t>
      </w:r>
      <w:r w:rsidR="00485E89">
        <w:rPr>
          <w:lang w:val="en-US"/>
        </w:rPr>
        <w:t>s</w:t>
      </w:r>
      <w:r w:rsidR="000C7F82">
        <w:rPr>
          <w:lang w:val="en-US"/>
        </w:rPr>
        <w:t xml:space="preserve"> on an assessment in this course.</w:t>
      </w:r>
    </w:p>
    <w:p w14:paraId="1B5712A9" w14:textId="7A61C575" w:rsidR="00CC69EE" w:rsidRDefault="000C7C2E" w:rsidP="007B7292">
      <w:pPr>
        <w:rPr>
          <w:lang w:val="en-US"/>
        </w:rPr>
      </w:pPr>
      <w:r>
        <w:rPr>
          <w:lang w:val="en-US"/>
        </w:rPr>
        <w:t>Since this course involved the use of databases</w:t>
      </w:r>
      <w:r w:rsidR="00524D69">
        <w:rPr>
          <w:lang w:val="en-US"/>
        </w:rPr>
        <w:t xml:space="preserve"> and how they work with other languages such as PHP, I </w:t>
      </w:r>
      <w:r w:rsidR="00E361FC">
        <w:rPr>
          <w:lang w:val="en-US"/>
        </w:rPr>
        <w:t>was able to take this understanding and implemented</w:t>
      </w:r>
      <w:r w:rsidR="00C76D36">
        <w:rPr>
          <w:lang w:val="en-US"/>
        </w:rPr>
        <w:t xml:space="preserve"> </w:t>
      </w:r>
      <w:r w:rsidR="006A6168">
        <w:rPr>
          <w:lang w:val="en-US"/>
        </w:rPr>
        <w:t xml:space="preserve">SQL Server database language with </w:t>
      </w:r>
      <w:r w:rsidR="00C76D36">
        <w:rPr>
          <w:lang w:val="en-US"/>
        </w:rPr>
        <w:t xml:space="preserve">C# and .NET framework, this </w:t>
      </w:r>
      <w:r w:rsidR="00A06BD6">
        <w:rPr>
          <w:lang w:val="en-US"/>
        </w:rPr>
        <w:t xml:space="preserve">was </w:t>
      </w:r>
      <w:r w:rsidR="001F3CB8">
        <w:rPr>
          <w:lang w:val="en-US"/>
        </w:rPr>
        <w:t>like</w:t>
      </w:r>
      <w:r w:rsidR="00A06BD6">
        <w:rPr>
          <w:lang w:val="en-US"/>
        </w:rPr>
        <w:t xml:space="preserve"> the concept of using MySQL with PHP and HTML/CSS.</w:t>
      </w:r>
      <w:r w:rsidR="006B043A">
        <w:rPr>
          <w:lang w:val="en-US"/>
        </w:rPr>
        <w:t xml:space="preserve"> Similar aspects of database creation,</w:t>
      </w:r>
      <w:r w:rsidR="00E10C9A">
        <w:rPr>
          <w:lang w:val="en-US"/>
        </w:rPr>
        <w:t xml:space="preserve"> query, stored procedure usage </w:t>
      </w:r>
      <w:r w:rsidR="001F3CB8">
        <w:rPr>
          <w:lang w:val="en-US"/>
        </w:rPr>
        <w:t>has been done in the project product outcome.</w:t>
      </w:r>
    </w:p>
    <w:p w14:paraId="0B5A082B" w14:textId="77777777" w:rsidR="007B7292" w:rsidRDefault="007B7292" w:rsidP="007B7292">
      <w:pPr>
        <w:pStyle w:val="Heading4"/>
        <w:rPr>
          <w:lang w:val="en-US"/>
        </w:rPr>
      </w:pPr>
      <w:r>
        <w:rPr>
          <w:lang w:val="en-US"/>
        </w:rPr>
        <w:t>Recommendation</w:t>
      </w:r>
    </w:p>
    <w:p w14:paraId="03573ECB" w14:textId="7B26ADEE" w:rsidR="00011D4A" w:rsidRDefault="00485E89" w:rsidP="00011D4A">
      <w:pPr>
        <w:rPr>
          <w:lang w:val="en-US"/>
        </w:rPr>
      </w:pPr>
      <w:r>
        <w:rPr>
          <w:lang w:val="en-US"/>
        </w:rPr>
        <w:t xml:space="preserve">In this course, I would have liked to see </w:t>
      </w:r>
      <w:r w:rsidR="00A470CE">
        <w:rPr>
          <w:lang w:val="en-US"/>
        </w:rPr>
        <w:t xml:space="preserve">more uses of MySQL with PHP, it would have been interesting to see </w:t>
      </w:r>
      <w:r w:rsidR="00AB1F2E">
        <w:rPr>
          <w:lang w:val="en-US"/>
        </w:rPr>
        <w:t>more powerful uses of databases on the server-side and the internet</w:t>
      </w:r>
      <w:r w:rsidR="002F3525">
        <w:rPr>
          <w:lang w:val="en-US"/>
        </w:rPr>
        <w:t xml:space="preserve">, therefore I recommend adding more of the concept of database use </w:t>
      </w:r>
      <w:r w:rsidR="00B530EA">
        <w:rPr>
          <w:lang w:val="en-US"/>
        </w:rPr>
        <w:t>with PHP into this course.</w:t>
      </w:r>
    </w:p>
    <w:p w14:paraId="2A20D312" w14:textId="615DD383" w:rsidR="00011D4A" w:rsidRDefault="00011D4A" w:rsidP="00011D4A">
      <w:pPr>
        <w:pStyle w:val="Heading3"/>
        <w:rPr>
          <w:lang w:val="en-US"/>
        </w:rPr>
      </w:pPr>
      <w:r>
        <w:rPr>
          <w:lang w:val="en-US"/>
        </w:rPr>
        <w:t>BCDE213 Interactive Media Development</w:t>
      </w:r>
    </w:p>
    <w:p w14:paraId="5C763380" w14:textId="77777777" w:rsidR="007B7292" w:rsidRDefault="007B7292" w:rsidP="007B7292">
      <w:pPr>
        <w:pStyle w:val="Heading4"/>
        <w:rPr>
          <w:lang w:val="en-US"/>
        </w:rPr>
      </w:pPr>
      <w:r>
        <w:rPr>
          <w:lang w:val="en-US"/>
        </w:rPr>
        <w:t>Identification of Course Content</w:t>
      </w:r>
    </w:p>
    <w:p w14:paraId="3DA2AE82" w14:textId="43EC47F7" w:rsidR="007B7292" w:rsidRDefault="00886523" w:rsidP="00466A4C">
      <w:pPr>
        <w:pStyle w:val="ListParagraph"/>
        <w:numPr>
          <w:ilvl w:val="0"/>
          <w:numId w:val="23"/>
        </w:numPr>
        <w:rPr>
          <w:lang w:val="en-US"/>
        </w:rPr>
      </w:pPr>
      <w:r>
        <w:rPr>
          <w:lang w:val="en-US"/>
        </w:rPr>
        <w:t>Use of interactive media design principles.</w:t>
      </w:r>
    </w:p>
    <w:p w14:paraId="1DE3F0E3" w14:textId="61F675CE" w:rsidR="00886523" w:rsidRDefault="004C63E6" w:rsidP="00466A4C">
      <w:pPr>
        <w:pStyle w:val="ListParagraph"/>
        <w:numPr>
          <w:ilvl w:val="0"/>
          <w:numId w:val="23"/>
        </w:numPr>
        <w:rPr>
          <w:lang w:val="en-US"/>
        </w:rPr>
      </w:pPr>
      <w:r>
        <w:rPr>
          <w:lang w:val="en-US"/>
        </w:rPr>
        <w:t>Project management.</w:t>
      </w:r>
    </w:p>
    <w:p w14:paraId="4712407E" w14:textId="1598B85C" w:rsidR="004C63E6" w:rsidRPr="00466A4C" w:rsidRDefault="005C0928" w:rsidP="00466A4C">
      <w:pPr>
        <w:pStyle w:val="ListParagraph"/>
        <w:numPr>
          <w:ilvl w:val="0"/>
          <w:numId w:val="23"/>
        </w:numPr>
        <w:rPr>
          <w:lang w:val="en-US"/>
        </w:rPr>
      </w:pPr>
      <w:r>
        <w:rPr>
          <w:lang w:val="en-US"/>
        </w:rPr>
        <w:t>Project documentation.</w:t>
      </w:r>
    </w:p>
    <w:p w14:paraId="250D987B" w14:textId="77777777" w:rsidR="007B7292" w:rsidRDefault="007B7292" w:rsidP="007B7292">
      <w:pPr>
        <w:pStyle w:val="Heading4"/>
        <w:rPr>
          <w:lang w:val="en-US"/>
        </w:rPr>
      </w:pPr>
      <w:r>
        <w:rPr>
          <w:lang w:val="en-US"/>
        </w:rPr>
        <w:t>Evaluation</w:t>
      </w:r>
    </w:p>
    <w:p w14:paraId="159F65B4" w14:textId="037B3E36" w:rsidR="007B7292" w:rsidRDefault="0033525D" w:rsidP="007B7292">
      <w:pPr>
        <w:rPr>
          <w:lang w:val="en-US"/>
        </w:rPr>
      </w:pPr>
      <w:r>
        <w:rPr>
          <w:lang w:val="en-US"/>
        </w:rPr>
        <w:t xml:space="preserve">I enjoyed this course because I got to develop something without </w:t>
      </w:r>
      <w:r w:rsidR="00446551">
        <w:rPr>
          <w:lang w:val="en-US"/>
        </w:rPr>
        <w:t xml:space="preserve">a </w:t>
      </w:r>
      <w:r w:rsidR="005F52D3">
        <w:rPr>
          <w:lang w:val="en-US"/>
        </w:rPr>
        <w:t>set and strict requirement of an assessment</w:t>
      </w:r>
      <w:r w:rsidR="00026B62">
        <w:rPr>
          <w:lang w:val="en-US"/>
        </w:rPr>
        <w:t>, also since I enjoy design</w:t>
      </w:r>
      <w:r w:rsidR="00E22B90">
        <w:rPr>
          <w:lang w:val="en-US"/>
        </w:rPr>
        <w:t xml:space="preserve">. </w:t>
      </w:r>
      <w:r w:rsidR="007766E7">
        <w:rPr>
          <w:lang w:val="en-US"/>
        </w:rPr>
        <w:t xml:space="preserve">This course involved the development </w:t>
      </w:r>
      <w:r w:rsidR="00FA45E5">
        <w:rPr>
          <w:lang w:val="en-US"/>
        </w:rPr>
        <w:t xml:space="preserve">of an interactive media product which was part of a project. This course did not only teach me the use of </w:t>
      </w:r>
      <w:r w:rsidR="002E0701">
        <w:rPr>
          <w:lang w:val="en-US"/>
        </w:rPr>
        <w:t>the best design practices</w:t>
      </w:r>
      <w:r w:rsidR="007068F7">
        <w:rPr>
          <w:lang w:val="en-US"/>
        </w:rPr>
        <w:t xml:space="preserve"> in a product</w:t>
      </w:r>
      <w:r w:rsidR="002E0701">
        <w:rPr>
          <w:lang w:val="en-US"/>
        </w:rPr>
        <w:t xml:space="preserve"> but also how to manage a project and complete documentation for it</w:t>
      </w:r>
      <w:r w:rsidR="00111921">
        <w:rPr>
          <w:lang w:val="en-US"/>
        </w:rPr>
        <w:t>. Th</w:t>
      </w:r>
      <w:r w:rsidR="0039201E">
        <w:rPr>
          <w:lang w:val="en-US"/>
        </w:rPr>
        <w:t>is course included the creation of a product through a project layout</w:t>
      </w:r>
      <w:r w:rsidR="00184873">
        <w:rPr>
          <w:lang w:val="en-US"/>
        </w:rPr>
        <w:t xml:space="preserve">, </w:t>
      </w:r>
      <w:r w:rsidR="00FD6FD2">
        <w:rPr>
          <w:lang w:val="en-US"/>
        </w:rPr>
        <w:t xml:space="preserve">for example, </w:t>
      </w:r>
      <w:r w:rsidR="00D43D9C">
        <w:rPr>
          <w:lang w:val="en-US"/>
        </w:rPr>
        <w:t xml:space="preserve">initial, </w:t>
      </w:r>
      <w:r w:rsidR="003D5330">
        <w:rPr>
          <w:lang w:val="en-US"/>
        </w:rPr>
        <w:t>mid,</w:t>
      </w:r>
      <w:r w:rsidR="00D43D9C">
        <w:rPr>
          <w:lang w:val="en-US"/>
        </w:rPr>
        <w:t xml:space="preserve"> and </w:t>
      </w:r>
      <w:r w:rsidR="008C4024">
        <w:rPr>
          <w:lang w:val="en-US"/>
        </w:rPr>
        <w:t>final</w:t>
      </w:r>
      <w:r w:rsidR="00D43D9C">
        <w:rPr>
          <w:lang w:val="en-US"/>
        </w:rPr>
        <w:t xml:space="preserve"> documentation such as project proposal, timeline plan, </w:t>
      </w:r>
      <w:r w:rsidR="0071279C">
        <w:rPr>
          <w:lang w:val="en-US"/>
        </w:rPr>
        <w:t xml:space="preserve">navigation maps, wireframes, storyboards, risk management plan, lo-fi and hi-fi </w:t>
      </w:r>
      <w:r w:rsidR="00620C8C">
        <w:rPr>
          <w:lang w:val="en-US"/>
        </w:rPr>
        <w:t>prototypes,</w:t>
      </w:r>
      <w:r w:rsidR="003D5330">
        <w:rPr>
          <w:lang w:val="en-US"/>
        </w:rPr>
        <w:t xml:space="preserve"> and reports, </w:t>
      </w:r>
      <w:r w:rsidR="00184873">
        <w:rPr>
          <w:lang w:val="en-US"/>
        </w:rPr>
        <w:t>this helped me understand how to do</w:t>
      </w:r>
      <w:r w:rsidR="003D5330">
        <w:rPr>
          <w:lang w:val="en-US"/>
        </w:rPr>
        <w:t xml:space="preserve"> proper</w:t>
      </w:r>
      <w:r w:rsidR="00184873">
        <w:rPr>
          <w:lang w:val="en-US"/>
        </w:rPr>
        <w:t xml:space="preserve"> project management.</w:t>
      </w:r>
    </w:p>
    <w:p w14:paraId="5530E390" w14:textId="21B4BEB6" w:rsidR="003D5330" w:rsidRDefault="003D5330" w:rsidP="007B7292">
      <w:pPr>
        <w:rPr>
          <w:lang w:val="en-US"/>
        </w:rPr>
      </w:pPr>
      <w:r>
        <w:rPr>
          <w:lang w:val="en-US"/>
        </w:rPr>
        <w:t xml:space="preserve">All these aspects of the course did make it easier for me to manage </w:t>
      </w:r>
      <w:r w:rsidR="008C4024">
        <w:rPr>
          <w:lang w:val="en-US"/>
        </w:rPr>
        <w:t>my capstone project</w:t>
      </w:r>
      <w:r w:rsidR="00075AD7">
        <w:rPr>
          <w:lang w:val="en-US"/>
        </w:rPr>
        <w:t>, which involved</w:t>
      </w:r>
      <w:r w:rsidR="00956557">
        <w:rPr>
          <w:lang w:val="en-US"/>
        </w:rPr>
        <w:t xml:space="preserve"> a </w:t>
      </w:r>
      <w:r w:rsidR="00075AD7">
        <w:rPr>
          <w:lang w:val="en-US"/>
        </w:rPr>
        <w:t xml:space="preserve">similar way of doing academic documentation such as the initial, </w:t>
      </w:r>
      <w:r w:rsidR="00F30312">
        <w:rPr>
          <w:lang w:val="en-US"/>
        </w:rPr>
        <w:t>mid,</w:t>
      </w:r>
      <w:r w:rsidR="00075AD7">
        <w:rPr>
          <w:lang w:val="en-US"/>
        </w:rPr>
        <w:t xml:space="preserve"> and final reports with </w:t>
      </w:r>
      <w:r w:rsidR="003B24E0">
        <w:rPr>
          <w:lang w:val="en-US"/>
        </w:rPr>
        <w:t>risk management, time planning</w:t>
      </w:r>
      <w:r w:rsidR="002D2712">
        <w:rPr>
          <w:lang w:val="en-US"/>
        </w:rPr>
        <w:t xml:space="preserve">, and many more. Some of these aspects were also involved in the industry </w:t>
      </w:r>
      <w:r w:rsidR="00757FA7">
        <w:rPr>
          <w:lang w:val="en-US"/>
        </w:rPr>
        <w:t>work, which is increments of work as sprints</w:t>
      </w:r>
      <w:r w:rsidR="00622F72">
        <w:rPr>
          <w:lang w:val="en-US"/>
        </w:rPr>
        <w:t xml:space="preserve">, </w:t>
      </w:r>
      <w:r w:rsidR="00455DF0">
        <w:rPr>
          <w:lang w:val="en-US"/>
        </w:rPr>
        <w:t>like</w:t>
      </w:r>
      <w:r w:rsidR="00622F72">
        <w:rPr>
          <w:lang w:val="en-US"/>
        </w:rPr>
        <w:t xml:space="preserve"> the incremental development processes in this course.</w:t>
      </w:r>
      <w:r w:rsidR="00455DF0">
        <w:rPr>
          <w:lang w:val="en-US"/>
        </w:rPr>
        <w:t xml:space="preserve"> I was also able to implement the </w:t>
      </w:r>
      <w:r w:rsidR="00447801">
        <w:rPr>
          <w:lang w:val="en-US"/>
        </w:rPr>
        <w:t>interactive media design principles into my project product outcome when designing it using C# and .NET framework.</w:t>
      </w:r>
    </w:p>
    <w:p w14:paraId="1F0D54A7" w14:textId="77777777" w:rsidR="007B7292" w:rsidRDefault="007B7292" w:rsidP="007B7292">
      <w:pPr>
        <w:pStyle w:val="Heading4"/>
        <w:rPr>
          <w:lang w:val="en-US"/>
        </w:rPr>
      </w:pPr>
      <w:r>
        <w:rPr>
          <w:lang w:val="en-US"/>
        </w:rPr>
        <w:lastRenderedPageBreak/>
        <w:t>Recommendation</w:t>
      </w:r>
    </w:p>
    <w:p w14:paraId="6788287F" w14:textId="5AD161A8" w:rsidR="00540055" w:rsidRDefault="005E3569" w:rsidP="00540055">
      <w:pPr>
        <w:rPr>
          <w:lang w:val="en-US"/>
        </w:rPr>
      </w:pPr>
      <w:r>
        <w:rPr>
          <w:lang w:val="en-US"/>
        </w:rPr>
        <w:t>I enjoyed this course</w:t>
      </w:r>
      <w:r w:rsidR="003F57FA">
        <w:rPr>
          <w:lang w:val="en-US"/>
        </w:rPr>
        <w:t xml:space="preserve"> and have no further recommendation, it already covers a wide range of concepts and </w:t>
      </w:r>
      <w:r w:rsidR="00F40242">
        <w:rPr>
          <w:lang w:val="en-US"/>
        </w:rPr>
        <w:t>tools for design, development, project management and documentation.</w:t>
      </w:r>
    </w:p>
    <w:p w14:paraId="5DA4338D" w14:textId="4F6F9DE8" w:rsidR="00540055" w:rsidRDefault="00540055" w:rsidP="00540055">
      <w:pPr>
        <w:pStyle w:val="Heading3"/>
        <w:rPr>
          <w:lang w:val="en-US"/>
        </w:rPr>
      </w:pPr>
      <w:r>
        <w:rPr>
          <w:lang w:val="en-US"/>
        </w:rPr>
        <w:t>BCDE</w:t>
      </w:r>
      <w:r w:rsidR="00FF2F99">
        <w:rPr>
          <w:lang w:val="en-US"/>
        </w:rPr>
        <w:t>222 Best Programming Practices (C# .NET)</w:t>
      </w:r>
    </w:p>
    <w:p w14:paraId="12D28B48" w14:textId="2DD0E0A8" w:rsidR="007B7292" w:rsidRDefault="007B7292" w:rsidP="00BF0E25">
      <w:pPr>
        <w:pStyle w:val="Heading4"/>
        <w:rPr>
          <w:lang w:val="en-US"/>
        </w:rPr>
      </w:pPr>
      <w:r>
        <w:rPr>
          <w:lang w:val="en-US"/>
        </w:rPr>
        <w:t>Identification of Course Content</w:t>
      </w:r>
    </w:p>
    <w:p w14:paraId="3885DEB7" w14:textId="31FBA499" w:rsidR="00F90267" w:rsidRDefault="00BF0E25" w:rsidP="00C012D3">
      <w:pPr>
        <w:pStyle w:val="ListParagraph"/>
        <w:numPr>
          <w:ilvl w:val="0"/>
          <w:numId w:val="24"/>
        </w:numPr>
        <w:rPr>
          <w:lang w:val="en-US"/>
        </w:rPr>
      </w:pPr>
      <w:r>
        <w:rPr>
          <w:lang w:val="en-US"/>
        </w:rPr>
        <w:t xml:space="preserve">C# </w:t>
      </w:r>
      <w:r w:rsidR="005B4208">
        <w:rPr>
          <w:lang w:val="en-US"/>
        </w:rPr>
        <w:t>software model (back-end)</w:t>
      </w:r>
    </w:p>
    <w:p w14:paraId="1DE64253" w14:textId="714759A8" w:rsidR="005B4208" w:rsidRDefault="005B4208" w:rsidP="00C012D3">
      <w:pPr>
        <w:pStyle w:val="ListParagraph"/>
        <w:numPr>
          <w:ilvl w:val="0"/>
          <w:numId w:val="24"/>
        </w:numPr>
        <w:rPr>
          <w:lang w:val="en-US"/>
        </w:rPr>
      </w:pPr>
      <w:r>
        <w:rPr>
          <w:lang w:val="en-US"/>
        </w:rPr>
        <w:t xml:space="preserve">.NET framework </w:t>
      </w:r>
      <w:r w:rsidR="00C56ED2">
        <w:rPr>
          <w:lang w:val="en-US"/>
        </w:rPr>
        <w:t>forms UI (front-end)</w:t>
      </w:r>
    </w:p>
    <w:p w14:paraId="59478468" w14:textId="3E6AB327" w:rsidR="00C56ED2" w:rsidRDefault="00107321" w:rsidP="00C012D3">
      <w:pPr>
        <w:pStyle w:val="ListParagraph"/>
        <w:numPr>
          <w:ilvl w:val="0"/>
          <w:numId w:val="24"/>
        </w:numPr>
        <w:rPr>
          <w:lang w:val="en-US"/>
        </w:rPr>
      </w:pPr>
      <w:r>
        <w:rPr>
          <w:lang w:val="en-US"/>
        </w:rPr>
        <w:t>C# syntax portfolio</w:t>
      </w:r>
    </w:p>
    <w:p w14:paraId="1E67B5DD" w14:textId="63B0317E" w:rsidR="00107321" w:rsidRPr="00C012D3" w:rsidRDefault="00107321" w:rsidP="00C012D3">
      <w:pPr>
        <w:pStyle w:val="ListParagraph"/>
        <w:numPr>
          <w:ilvl w:val="0"/>
          <w:numId w:val="24"/>
        </w:numPr>
        <w:rPr>
          <w:lang w:val="en-US"/>
        </w:rPr>
      </w:pPr>
      <w:r>
        <w:rPr>
          <w:lang w:val="en-US"/>
        </w:rPr>
        <w:t>Windows game development.</w:t>
      </w:r>
    </w:p>
    <w:p w14:paraId="3235FE95" w14:textId="77777777" w:rsidR="007B7292" w:rsidRDefault="007B7292" w:rsidP="007B7292">
      <w:pPr>
        <w:pStyle w:val="Heading4"/>
        <w:rPr>
          <w:lang w:val="en-US"/>
        </w:rPr>
      </w:pPr>
      <w:r>
        <w:rPr>
          <w:lang w:val="en-US"/>
        </w:rPr>
        <w:t>Evaluation</w:t>
      </w:r>
    </w:p>
    <w:p w14:paraId="5C746129" w14:textId="61BBD2F6" w:rsidR="007B7292" w:rsidRDefault="009B38F5" w:rsidP="007B7292">
      <w:pPr>
        <w:rPr>
          <w:lang w:val="en-US"/>
        </w:rPr>
      </w:pPr>
      <w:r>
        <w:rPr>
          <w:lang w:val="en-US"/>
        </w:rPr>
        <w:t xml:space="preserve">This course </w:t>
      </w:r>
      <w:r w:rsidR="006100D0">
        <w:rPr>
          <w:lang w:val="en-US"/>
        </w:rPr>
        <w:t>was enjoyable because it involved the development of a Windows</w:t>
      </w:r>
      <w:r w:rsidR="00A10B55">
        <w:rPr>
          <w:lang w:val="en-US"/>
        </w:rPr>
        <w:t>-</w:t>
      </w:r>
      <w:r w:rsidR="006100D0">
        <w:rPr>
          <w:lang w:val="en-US"/>
        </w:rPr>
        <w:t>based game/program</w:t>
      </w:r>
      <w:r w:rsidR="00D733F2">
        <w:rPr>
          <w:lang w:val="en-US"/>
        </w:rPr>
        <w:t xml:space="preserve"> using the C# language and .NET framework to create the forms UI for Windows PC. </w:t>
      </w:r>
      <w:r w:rsidR="008C214E">
        <w:rPr>
          <w:lang w:val="en-US"/>
        </w:rPr>
        <w:t xml:space="preserve">The game developed was </w:t>
      </w:r>
      <w:r w:rsidR="00A67C9A">
        <w:rPr>
          <w:lang w:val="en-US"/>
        </w:rPr>
        <w:t>Theseus and the Minotaur</w:t>
      </w:r>
      <w:r w:rsidR="008C214E">
        <w:rPr>
          <w:lang w:val="en-US"/>
        </w:rPr>
        <w:t xml:space="preserve"> and involved the MVC structure </w:t>
      </w:r>
      <w:r w:rsidR="00777A43">
        <w:rPr>
          <w:lang w:val="en-US"/>
        </w:rPr>
        <w:t>to build it, including the model code, the view and controller of the game.</w:t>
      </w:r>
    </w:p>
    <w:p w14:paraId="2D2A4B3E" w14:textId="5892A4C7" w:rsidR="00777A43" w:rsidRDefault="00777A43" w:rsidP="007B7292">
      <w:pPr>
        <w:rPr>
          <w:lang w:val="en-US"/>
        </w:rPr>
      </w:pPr>
      <w:r>
        <w:rPr>
          <w:lang w:val="en-US"/>
        </w:rPr>
        <w:t xml:space="preserve">Although I did not develop a game for this project, the </w:t>
      </w:r>
      <w:r w:rsidR="007625D9">
        <w:rPr>
          <w:lang w:val="en-US"/>
        </w:rPr>
        <w:t xml:space="preserve">skills and knowledge I gained </w:t>
      </w:r>
      <w:r w:rsidR="00446551">
        <w:rPr>
          <w:lang w:val="en-US"/>
        </w:rPr>
        <w:t>regarding</w:t>
      </w:r>
      <w:r w:rsidR="007625D9">
        <w:rPr>
          <w:lang w:val="en-US"/>
        </w:rPr>
        <w:t xml:space="preserve"> the C# language and .NET framework helped me quickly and efficiently create the front-end UI for this </w:t>
      </w:r>
      <w:r w:rsidR="00E14DB8">
        <w:rPr>
          <w:lang w:val="en-US"/>
        </w:rPr>
        <w:t>project’s</w:t>
      </w:r>
      <w:r w:rsidR="00527E6E">
        <w:rPr>
          <w:lang w:val="en-US"/>
        </w:rPr>
        <w:t xml:space="preserve"> product outcome. Using the </w:t>
      </w:r>
      <w:r w:rsidR="00FC3B09">
        <w:rPr>
          <w:lang w:val="en-US"/>
        </w:rPr>
        <w:t>product</w:t>
      </w:r>
      <w:r w:rsidR="00EE30C8">
        <w:rPr>
          <w:lang w:val="en-US"/>
        </w:rPr>
        <w:t xml:space="preserve"> Microsoft</w:t>
      </w:r>
      <w:r w:rsidR="00527E6E">
        <w:rPr>
          <w:lang w:val="en-US"/>
        </w:rPr>
        <w:t xml:space="preserve"> Visual Studio </w:t>
      </w:r>
      <w:r w:rsidR="00EE30C8">
        <w:rPr>
          <w:lang w:val="en-US"/>
        </w:rPr>
        <w:t xml:space="preserve">taught in this course, helped me use its </w:t>
      </w:r>
      <w:r w:rsidR="00FC3B09">
        <w:rPr>
          <w:lang w:val="en-US"/>
        </w:rPr>
        <w:t xml:space="preserve">tools to package my SQL Server and tSQLt framework code into one </w:t>
      </w:r>
      <w:r w:rsidR="00E14DB8">
        <w:rPr>
          <w:lang w:val="en-US"/>
        </w:rPr>
        <w:t>program without too much difficulty</w:t>
      </w:r>
      <w:r w:rsidR="00BC1ED0">
        <w:rPr>
          <w:lang w:val="en-US"/>
        </w:rPr>
        <w:t>.</w:t>
      </w:r>
    </w:p>
    <w:p w14:paraId="25DFE00A" w14:textId="038CF527" w:rsidR="007B7292" w:rsidRDefault="007B7292" w:rsidP="00BC1ED0">
      <w:pPr>
        <w:pStyle w:val="Heading4"/>
        <w:rPr>
          <w:lang w:val="en-US"/>
        </w:rPr>
      </w:pPr>
      <w:r>
        <w:rPr>
          <w:lang w:val="en-US"/>
        </w:rPr>
        <w:t>Recommendation</w:t>
      </w:r>
    </w:p>
    <w:p w14:paraId="51A57E68" w14:textId="0CC83B91" w:rsidR="00BC1ED0" w:rsidRPr="00BC1ED0" w:rsidRDefault="00A67C9A" w:rsidP="00BC1ED0">
      <w:pPr>
        <w:rPr>
          <w:lang w:val="en-US"/>
        </w:rPr>
      </w:pPr>
      <w:r>
        <w:rPr>
          <w:lang w:val="en-US"/>
        </w:rPr>
        <w:t xml:space="preserve">I enjoyed developing the </w:t>
      </w:r>
      <w:r w:rsidR="00BC3B1A">
        <w:rPr>
          <w:lang w:val="en-US"/>
        </w:rPr>
        <w:t>game using C# and .NET framework in this course, however</w:t>
      </w:r>
      <w:r w:rsidR="00446551">
        <w:rPr>
          <w:lang w:val="en-US"/>
        </w:rPr>
        <w:t>,</w:t>
      </w:r>
      <w:r w:rsidR="00BC3B1A">
        <w:rPr>
          <w:lang w:val="en-US"/>
        </w:rPr>
        <w:t xml:space="preserve"> I would have also like</w:t>
      </w:r>
      <w:r w:rsidR="00D32AE9">
        <w:rPr>
          <w:lang w:val="en-US"/>
        </w:rPr>
        <w:t>d</w:t>
      </w:r>
      <w:r w:rsidR="00BC3B1A">
        <w:rPr>
          <w:lang w:val="en-US"/>
        </w:rPr>
        <w:t xml:space="preserve"> to learn</w:t>
      </w:r>
      <w:r w:rsidR="00D32AE9">
        <w:rPr>
          <w:lang w:val="en-US"/>
        </w:rPr>
        <w:t xml:space="preserve"> and develop Windows programs </w:t>
      </w:r>
      <w:r w:rsidR="001D640E">
        <w:rPr>
          <w:lang w:val="en-US"/>
        </w:rPr>
        <w:t xml:space="preserve">in this course, </w:t>
      </w:r>
      <w:r w:rsidR="002A2E57">
        <w:rPr>
          <w:lang w:val="en-US"/>
        </w:rPr>
        <w:t xml:space="preserve">therefore I recommend that the development of Windows programs also be added to this course as this could help students </w:t>
      </w:r>
      <w:r w:rsidR="003B284A">
        <w:rPr>
          <w:lang w:val="en-US"/>
        </w:rPr>
        <w:t>broaden their knowledge and skills with these tools and technologies.</w:t>
      </w:r>
    </w:p>
    <w:p w14:paraId="4A93E396" w14:textId="60EB95AB" w:rsidR="00A00CF7" w:rsidRDefault="006A1BDA" w:rsidP="006A1BDA">
      <w:pPr>
        <w:pStyle w:val="Heading3"/>
        <w:rPr>
          <w:lang w:val="en-US"/>
        </w:rPr>
      </w:pPr>
      <w:r>
        <w:rPr>
          <w:lang w:val="en-US"/>
        </w:rPr>
        <w:t>BCIS201 – IT Solutions Deployment</w:t>
      </w:r>
    </w:p>
    <w:p w14:paraId="2DE30021" w14:textId="77777777" w:rsidR="007B7292" w:rsidRDefault="007B7292" w:rsidP="007B7292">
      <w:pPr>
        <w:pStyle w:val="Heading4"/>
        <w:rPr>
          <w:lang w:val="en-US"/>
        </w:rPr>
      </w:pPr>
      <w:r>
        <w:rPr>
          <w:lang w:val="en-US"/>
        </w:rPr>
        <w:t>Identification of Course Content</w:t>
      </w:r>
    </w:p>
    <w:p w14:paraId="7888CDD9" w14:textId="7D77E0A5" w:rsidR="006A1BDA" w:rsidRDefault="00AE040C" w:rsidP="00D26459">
      <w:pPr>
        <w:pStyle w:val="ListParagraph"/>
        <w:numPr>
          <w:ilvl w:val="0"/>
          <w:numId w:val="26"/>
        </w:numPr>
        <w:rPr>
          <w:lang w:val="en-US"/>
        </w:rPr>
      </w:pPr>
      <w:r>
        <w:rPr>
          <w:lang w:val="en-US"/>
        </w:rPr>
        <w:t>System Development Methodologies</w:t>
      </w:r>
    </w:p>
    <w:p w14:paraId="7AF21C3D" w14:textId="0689A57E" w:rsidR="00663C0E" w:rsidRDefault="00AB6800" w:rsidP="00D26459">
      <w:pPr>
        <w:pStyle w:val="ListParagraph"/>
        <w:numPr>
          <w:ilvl w:val="0"/>
          <w:numId w:val="26"/>
        </w:numPr>
        <w:rPr>
          <w:lang w:val="en-US"/>
        </w:rPr>
      </w:pPr>
      <w:r>
        <w:rPr>
          <w:lang w:val="en-US"/>
        </w:rPr>
        <w:t>Agile Methodology</w:t>
      </w:r>
    </w:p>
    <w:p w14:paraId="699E80C7" w14:textId="5B6180D4" w:rsidR="00AB6800" w:rsidRDefault="00AB6800" w:rsidP="00D26459">
      <w:pPr>
        <w:pStyle w:val="ListParagraph"/>
        <w:numPr>
          <w:ilvl w:val="0"/>
          <w:numId w:val="26"/>
        </w:numPr>
        <w:rPr>
          <w:lang w:val="en-US"/>
        </w:rPr>
      </w:pPr>
      <w:r>
        <w:rPr>
          <w:lang w:val="en-US"/>
        </w:rPr>
        <w:t>Scrum</w:t>
      </w:r>
    </w:p>
    <w:p w14:paraId="3DF8895C" w14:textId="691B3EB1" w:rsidR="00AE040C" w:rsidRPr="00D26459" w:rsidRDefault="00EA07F0" w:rsidP="00D26459">
      <w:pPr>
        <w:pStyle w:val="ListParagraph"/>
        <w:numPr>
          <w:ilvl w:val="0"/>
          <w:numId w:val="26"/>
        </w:numPr>
        <w:rPr>
          <w:lang w:val="en-US"/>
        </w:rPr>
      </w:pPr>
      <w:r>
        <w:rPr>
          <w:lang w:val="en-US"/>
        </w:rPr>
        <w:t>Project Failures</w:t>
      </w:r>
    </w:p>
    <w:p w14:paraId="334DF232" w14:textId="77777777" w:rsidR="007B7292" w:rsidRDefault="007B7292" w:rsidP="007B7292">
      <w:pPr>
        <w:pStyle w:val="Heading4"/>
        <w:rPr>
          <w:lang w:val="en-US"/>
        </w:rPr>
      </w:pPr>
      <w:r>
        <w:rPr>
          <w:lang w:val="en-US"/>
        </w:rPr>
        <w:t>Evaluation</w:t>
      </w:r>
    </w:p>
    <w:p w14:paraId="50514573" w14:textId="7C9E8994" w:rsidR="006A1BDA" w:rsidRDefault="00535311" w:rsidP="006A1BDA">
      <w:pPr>
        <w:rPr>
          <w:lang w:val="en-US"/>
        </w:rPr>
      </w:pPr>
      <w:r>
        <w:rPr>
          <w:lang w:val="en-US"/>
        </w:rPr>
        <w:t xml:space="preserve">This was a nice IS course </w:t>
      </w:r>
      <w:r w:rsidR="004118C2">
        <w:rPr>
          <w:lang w:val="en-US"/>
        </w:rPr>
        <w:t>that</w:t>
      </w:r>
      <w:r>
        <w:rPr>
          <w:lang w:val="en-US"/>
        </w:rPr>
        <w:t xml:space="preserve"> </w:t>
      </w:r>
      <w:r w:rsidR="00F80CCD">
        <w:rPr>
          <w:lang w:val="en-US"/>
        </w:rPr>
        <w:t xml:space="preserve">first introduced me to methodologies in system development such as </w:t>
      </w:r>
      <w:r w:rsidR="003B2B02">
        <w:rPr>
          <w:lang w:val="en-US"/>
        </w:rPr>
        <w:t>the waterfall model, the incremental model, Agile development, Scrum</w:t>
      </w:r>
      <w:r w:rsidR="005A31F0">
        <w:rPr>
          <w:lang w:val="en-US"/>
        </w:rPr>
        <w:t xml:space="preserve">, and many more. This course also discussed </w:t>
      </w:r>
      <w:r w:rsidR="007F7F3D">
        <w:rPr>
          <w:lang w:val="en-US"/>
        </w:rPr>
        <w:t>the causes of project failure and how to avoid them</w:t>
      </w:r>
      <w:r w:rsidR="00A87955">
        <w:rPr>
          <w:lang w:val="en-US"/>
        </w:rPr>
        <w:t>.</w:t>
      </w:r>
    </w:p>
    <w:p w14:paraId="325C9421" w14:textId="48CA76E9" w:rsidR="00A87955" w:rsidRDefault="00A87955" w:rsidP="006A1BDA">
      <w:pPr>
        <w:rPr>
          <w:lang w:val="en-US"/>
        </w:rPr>
      </w:pPr>
      <w:r>
        <w:rPr>
          <w:lang w:val="en-US"/>
        </w:rPr>
        <w:t>I found this course useful because</w:t>
      </w:r>
      <w:r w:rsidR="004118C2">
        <w:rPr>
          <w:lang w:val="en-US"/>
        </w:rPr>
        <w:t>,</w:t>
      </w:r>
      <w:r>
        <w:rPr>
          <w:lang w:val="en-US"/>
        </w:rPr>
        <w:t xml:space="preserve"> </w:t>
      </w:r>
      <w:r w:rsidR="000B08B4">
        <w:rPr>
          <w:lang w:val="en-US"/>
        </w:rPr>
        <w:t xml:space="preserve">with the knowledge of methodologies that this course provides, I was able to understand and successfully </w:t>
      </w:r>
      <w:r w:rsidR="002F4368">
        <w:rPr>
          <w:lang w:val="en-US"/>
        </w:rPr>
        <w:t xml:space="preserve">implement the Agile Scrum methodology, also properly </w:t>
      </w:r>
      <w:r w:rsidR="005D20B3">
        <w:rPr>
          <w:lang w:val="en-US"/>
        </w:rPr>
        <w:t>document this methodology in my full methodology essay for this project.</w:t>
      </w:r>
      <w:r w:rsidR="003543BD">
        <w:rPr>
          <w:lang w:val="en-US"/>
        </w:rPr>
        <w:t xml:space="preserve"> The</w:t>
      </w:r>
      <w:r w:rsidR="001A4366">
        <w:rPr>
          <w:lang w:val="en-US"/>
        </w:rPr>
        <w:t xml:space="preserve"> knowledge of how project failures occur helped me avoid the failure of my project</w:t>
      </w:r>
      <w:r w:rsidR="00663C0E">
        <w:rPr>
          <w:lang w:val="en-US"/>
        </w:rPr>
        <w:t xml:space="preserve"> thanks to this course.</w:t>
      </w:r>
    </w:p>
    <w:p w14:paraId="58E22C16" w14:textId="77777777" w:rsidR="007B7292" w:rsidRDefault="007B7292" w:rsidP="007B7292">
      <w:pPr>
        <w:pStyle w:val="Heading4"/>
        <w:rPr>
          <w:lang w:val="en-US"/>
        </w:rPr>
      </w:pPr>
      <w:r>
        <w:rPr>
          <w:lang w:val="en-US"/>
        </w:rPr>
        <w:t>Recommendation</w:t>
      </w:r>
    </w:p>
    <w:p w14:paraId="77C223A0" w14:textId="1DF53479" w:rsidR="006A1BDA" w:rsidRDefault="008A1C45" w:rsidP="006A1BDA">
      <w:pPr>
        <w:rPr>
          <w:lang w:val="en-US"/>
        </w:rPr>
      </w:pPr>
      <w:r>
        <w:rPr>
          <w:lang w:val="en-US"/>
        </w:rPr>
        <w:t xml:space="preserve">I </w:t>
      </w:r>
      <w:r w:rsidRPr="008A1C45">
        <w:rPr>
          <w:lang w:val="en-US"/>
        </w:rPr>
        <w:t xml:space="preserve">enjoyed this course and have no further </w:t>
      </w:r>
      <w:r w:rsidR="00BE2F5C" w:rsidRPr="008A1C45">
        <w:rPr>
          <w:lang w:val="en-US"/>
        </w:rPr>
        <w:t>recommendation;</w:t>
      </w:r>
      <w:r w:rsidRPr="008A1C45">
        <w:rPr>
          <w:lang w:val="en-US"/>
        </w:rPr>
        <w:t xml:space="preserve"> it already covers a wide range of </w:t>
      </w:r>
      <w:r w:rsidR="006E24A1">
        <w:rPr>
          <w:lang w:val="en-US"/>
        </w:rPr>
        <w:t>project concepts.</w:t>
      </w:r>
    </w:p>
    <w:p w14:paraId="5C1029F3" w14:textId="76832A93" w:rsidR="007B7292" w:rsidRDefault="006A15DF" w:rsidP="00E21536">
      <w:pPr>
        <w:pStyle w:val="Heading2"/>
        <w:rPr>
          <w:lang w:val="en-US"/>
        </w:rPr>
      </w:pPr>
      <w:bookmarkStart w:id="42" w:name="_Toc75554366"/>
      <w:r>
        <w:rPr>
          <w:lang w:val="en-US"/>
        </w:rPr>
        <w:lastRenderedPageBreak/>
        <w:t>Overall</w:t>
      </w:r>
      <w:r w:rsidR="004C57D7">
        <w:rPr>
          <w:lang w:val="en-US"/>
        </w:rPr>
        <w:t xml:space="preserve"> Reflection</w:t>
      </w:r>
      <w:bookmarkEnd w:id="42"/>
    </w:p>
    <w:p w14:paraId="6C724B0E" w14:textId="77777777" w:rsidR="004B278B" w:rsidRDefault="004B278B">
      <w:pPr>
        <w:rPr>
          <w:lang w:val="en-US"/>
        </w:rPr>
      </w:pPr>
      <w:r w:rsidRPr="004B278B">
        <w:rPr>
          <w:lang w:val="en-US"/>
        </w:rPr>
        <w:t>Throughout this semester, this course, and this project, I have gone through many ups and downs whether it be in terms of skills and knowledge, time management, workload or simply the anxiety of failure. At the beginning of the course, I had not obtained a project, after many weeks of searching, attending interviews and being rejected, I was offered an internal project by Amit and Alister at Ara Institute and by my luck, it involved databases, this was lucky for me because I did enjoy working with databases, however, it was going to be a lot more difficult than I thought, I was introduced to the tSQLt database unit testing framework for Microsoft SQL Server. I had not used SQL Server before, however since I did do BCPR203 Database Management Systems, I did know how to use MySQL and this helped me gain an understanding of the SQL Server and T-SQL languages, however, I had never used a database unit testing framework before, but it turns out most people had not also since this is a newly growing technology in the database area in the IT industry.</w:t>
      </w:r>
    </w:p>
    <w:p w14:paraId="4FEEAB7F" w14:textId="77777777" w:rsidR="00DC216F" w:rsidRDefault="00DC216F">
      <w:pPr>
        <w:rPr>
          <w:lang w:val="en-US"/>
        </w:rPr>
      </w:pPr>
      <w:r w:rsidRPr="00DC216F">
        <w:rPr>
          <w:lang w:val="en-US"/>
        </w:rPr>
        <w:t>Even though this project has been a challenge for me, I have enjoyed working on it, learning new skills, and gaining knowledge with these processes, technologies, and tools. It has been a unique experience, something that I had never done before. It is my personal goal to develop a career, which will advance my practical experience and allow me to utilize these skills to the best of my ability. I look forward to starting my career in the IT industry.</w:t>
      </w:r>
    </w:p>
    <w:p w14:paraId="7B015297" w14:textId="2629069B" w:rsidR="002F41E1" w:rsidRDefault="00DC216F">
      <w:pPr>
        <w:rPr>
          <w:i/>
          <w:iCs/>
          <w:lang w:val="en-US"/>
        </w:rPr>
      </w:pPr>
      <w:r w:rsidRPr="00DC216F">
        <w:rPr>
          <w:i/>
          <w:iCs/>
          <w:lang w:val="en-US"/>
        </w:rPr>
        <w:t xml:space="preserve">Please read </w:t>
      </w:r>
      <w:r w:rsidR="0049504A">
        <w:rPr>
          <w:i/>
          <w:iCs/>
          <w:lang w:val="en-US"/>
        </w:rPr>
        <w:t xml:space="preserve">Part C of </w:t>
      </w:r>
      <w:r w:rsidRPr="00DC216F">
        <w:rPr>
          <w:i/>
          <w:iCs/>
          <w:lang w:val="en-US"/>
        </w:rPr>
        <w:t xml:space="preserve">my Methodology essay for </w:t>
      </w:r>
      <w:r w:rsidR="0049504A">
        <w:rPr>
          <w:i/>
          <w:iCs/>
          <w:lang w:val="en-US"/>
        </w:rPr>
        <w:t>my</w:t>
      </w:r>
      <w:r w:rsidRPr="00DC216F">
        <w:rPr>
          <w:i/>
          <w:iCs/>
          <w:lang w:val="en-US"/>
        </w:rPr>
        <w:t xml:space="preserve"> full </w:t>
      </w:r>
      <w:r w:rsidR="0049504A">
        <w:rPr>
          <w:i/>
          <w:iCs/>
          <w:lang w:val="en-US"/>
        </w:rPr>
        <w:t>reflection o</w:t>
      </w:r>
      <w:r w:rsidR="005F52D3">
        <w:rPr>
          <w:i/>
          <w:iCs/>
          <w:lang w:val="en-US"/>
        </w:rPr>
        <w:t>n</w:t>
      </w:r>
      <w:r w:rsidR="0049504A">
        <w:rPr>
          <w:i/>
          <w:iCs/>
          <w:lang w:val="en-US"/>
        </w:rPr>
        <w:t xml:space="preserve"> the project.</w:t>
      </w:r>
    </w:p>
    <w:p w14:paraId="68978CE6" w14:textId="40842796" w:rsidR="00C21C37" w:rsidRPr="00DC216F" w:rsidRDefault="002F41E1">
      <w:pPr>
        <w:rPr>
          <w:i/>
          <w:iCs/>
          <w:lang w:val="en-US"/>
        </w:rPr>
      </w:pPr>
      <w:r>
        <w:rPr>
          <w:i/>
          <w:iCs/>
          <w:lang w:val="en-US"/>
        </w:rPr>
        <w:br w:type="page"/>
      </w:r>
    </w:p>
    <w:p w14:paraId="15C5C924" w14:textId="118D0231" w:rsidR="004C57D7" w:rsidRDefault="004C57D7" w:rsidP="0014330E">
      <w:pPr>
        <w:pStyle w:val="Heading2"/>
        <w:rPr>
          <w:lang w:val="en-US"/>
        </w:rPr>
      </w:pPr>
      <w:bookmarkStart w:id="43" w:name="_Toc75554367"/>
      <w:r>
        <w:rPr>
          <w:lang w:val="en-US"/>
        </w:rPr>
        <w:lastRenderedPageBreak/>
        <w:t>Self-Evaluation</w:t>
      </w:r>
      <w:bookmarkEnd w:id="43"/>
    </w:p>
    <w:tbl>
      <w:tblPr>
        <w:tblStyle w:val="GridTable4-Accent2"/>
        <w:tblW w:w="0" w:type="auto"/>
        <w:tblLook w:val="0600" w:firstRow="0" w:lastRow="0" w:firstColumn="0" w:lastColumn="0" w:noHBand="1" w:noVBand="1"/>
      </w:tblPr>
      <w:tblGrid>
        <w:gridCol w:w="5524"/>
        <w:gridCol w:w="781"/>
      </w:tblGrid>
      <w:tr w:rsidR="00E02213" w14:paraId="17F00071" w14:textId="77777777" w:rsidTr="00F150E9">
        <w:trPr>
          <w:trHeight w:val="413"/>
        </w:trPr>
        <w:tc>
          <w:tcPr>
            <w:tcW w:w="5524" w:type="dxa"/>
            <w:vAlign w:val="center"/>
          </w:tcPr>
          <w:p w14:paraId="4A3D5938" w14:textId="1262062C" w:rsidR="00E02213" w:rsidRDefault="008A3531" w:rsidP="00F150E9">
            <w:pPr>
              <w:rPr>
                <w:lang w:val="en-US"/>
              </w:rPr>
            </w:pPr>
            <w:r>
              <w:rPr>
                <w:lang w:val="en-US"/>
              </w:rPr>
              <w:t>Course Management</w:t>
            </w:r>
          </w:p>
        </w:tc>
        <w:tc>
          <w:tcPr>
            <w:tcW w:w="781" w:type="dxa"/>
            <w:vAlign w:val="center"/>
          </w:tcPr>
          <w:p w14:paraId="2E94A7A4" w14:textId="6A2E3BEB" w:rsidR="00E02213" w:rsidRPr="00F150E9" w:rsidRDefault="0025677D" w:rsidP="00F150E9">
            <w:pPr>
              <w:jc w:val="center"/>
              <w:rPr>
                <w:b/>
                <w:bCs/>
                <w:lang w:val="en-US"/>
              </w:rPr>
            </w:pPr>
            <w:r>
              <w:rPr>
                <w:b/>
                <w:bCs/>
                <w:lang w:val="en-US"/>
              </w:rPr>
              <w:t>4</w:t>
            </w:r>
            <w:r w:rsidR="00F150E9" w:rsidRPr="00F150E9">
              <w:rPr>
                <w:b/>
                <w:bCs/>
                <w:lang w:val="en-US"/>
              </w:rPr>
              <w:t>/5</w:t>
            </w:r>
          </w:p>
        </w:tc>
      </w:tr>
      <w:tr w:rsidR="00F150E9" w14:paraId="65BE0CE1" w14:textId="77777777" w:rsidTr="00F150E9">
        <w:trPr>
          <w:trHeight w:val="430"/>
        </w:trPr>
        <w:tc>
          <w:tcPr>
            <w:tcW w:w="5524" w:type="dxa"/>
            <w:vAlign w:val="center"/>
          </w:tcPr>
          <w:p w14:paraId="6D4DBBED" w14:textId="78B9FE69" w:rsidR="00F150E9" w:rsidRDefault="00F150E9" w:rsidP="00F150E9">
            <w:pPr>
              <w:rPr>
                <w:lang w:val="en-US"/>
              </w:rPr>
            </w:pPr>
            <w:r>
              <w:rPr>
                <w:lang w:val="en-US"/>
              </w:rPr>
              <w:t>The Project</w:t>
            </w:r>
          </w:p>
        </w:tc>
        <w:tc>
          <w:tcPr>
            <w:tcW w:w="781" w:type="dxa"/>
            <w:vAlign w:val="center"/>
          </w:tcPr>
          <w:p w14:paraId="5A2F5ADF" w14:textId="12BCA6E5" w:rsidR="00F150E9" w:rsidRPr="00F150E9" w:rsidRDefault="006211B3" w:rsidP="00F150E9">
            <w:pPr>
              <w:jc w:val="center"/>
              <w:rPr>
                <w:b/>
                <w:bCs/>
                <w:lang w:val="en-US"/>
              </w:rPr>
            </w:pPr>
            <w:r>
              <w:rPr>
                <w:b/>
                <w:bCs/>
                <w:lang w:val="en-US"/>
              </w:rPr>
              <w:t>5</w:t>
            </w:r>
            <w:r w:rsidR="00F150E9" w:rsidRPr="00F150E9">
              <w:rPr>
                <w:b/>
                <w:bCs/>
                <w:lang w:val="en-US"/>
              </w:rPr>
              <w:t>/5</w:t>
            </w:r>
          </w:p>
        </w:tc>
      </w:tr>
      <w:tr w:rsidR="00F150E9" w14:paraId="330F7979" w14:textId="77777777" w:rsidTr="00F150E9">
        <w:trPr>
          <w:trHeight w:val="413"/>
        </w:trPr>
        <w:tc>
          <w:tcPr>
            <w:tcW w:w="5524" w:type="dxa"/>
            <w:vAlign w:val="center"/>
          </w:tcPr>
          <w:p w14:paraId="4700F4D8" w14:textId="34190880" w:rsidR="00F150E9" w:rsidRDefault="00F150E9" w:rsidP="00F150E9">
            <w:pPr>
              <w:rPr>
                <w:lang w:val="en-US"/>
              </w:rPr>
            </w:pPr>
            <w:r w:rsidRPr="008A3531">
              <w:rPr>
                <w:lang w:val="en-US"/>
              </w:rPr>
              <w:t>Analysis of</w:t>
            </w:r>
            <w:r>
              <w:rPr>
                <w:lang w:val="en-US"/>
              </w:rPr>
              <w:t xml:space="preserve"> R</w:t>
            </w:r>
            <w:r w:rsidRPr="008A3531">
              <w:rPr>
                <w:lang w:val="en-US"/>
              </w:rPr>
              <w:t xml:space="preserve">elevant </w:t>
            </w:r>
            <w:r>
              <w:rPr>
                <w:lang w:val="en-US"/>
              </w:rPr>
              <w:t>L</w:t>
            </w:r>
            <w:r w:rsidRPr="008A3531">
              <w:rPr>
                <w:lang w:val="en-US"/>
              </w:rPr>
              <w:t>evel 6</w:t>
            </w:r>
            <w:r>
              <w:rPr>
                <w:lang w:val="en-US"/>
              </w:rPr>
              <w:t xml:space="preserve"> </w:t>
            </w:r>
            <w:r w:rsidRPr="008A3531">
              <w:rPr>
                <w:lang w:val="en-US"/>
              </w:rPr>
              <w:t xml:space="preserve">and 7 </w:t>
            </w:r>
            <w:r>
              <w:rPr>
                <w:lang w:val="en-US"/>
              </w:rPr>
              <w:t>C</w:t>
            </w:r>
            <w:r w:rsidRPr="008A3531">
              <w:rPr>
                <w:lang w:val="en-US"/>
              </w:rPr>
              <w:t>ourse</w:t>
            </w:r>
            <w:r>
              <w:rPr>
                <w:lang w:val="en-US"/>
              </w:rPr>
              <w:t>s</w:t>
            </w:r>
          </w:p>
        </w:tc>
        <w:tc>
          <w:tcPr>
            <w:tcW w:w="781" w:type="dxa"/>
            <w:vAlign w:val="center"/>
          </w:tcPr>
          <w:p w14:paraId="0ABDEBE5" w14:textId="04F1EBB1" w:rsidR="00F150E9" w:rsidRPr="00F150E9" w:rsidRDefault="00257AA0" w:rsidP="00F150E9">
            <w:pPr>
              <w:jc w:val="center"/>
              <w:rPr>
                <w:b/>
                <w:bCs/>
                <w:lang w:val="en-US"/>
              </w:rPr>
            </w:pPr>
            <w:r>
              <w:rPr>
                <w:b/>
                <w:bCs/>
                <w:lang w:val="en-US"/>
              </w:rPr>
              <w:t>5</w:t>
            </w:r>
            <w:r w:rsidR="00F150E9" w:rsidRPr="00F150E9">
              <w:rPr>
                <w:b/>
                <w:bCs/>
                <w:lang w:val="en-US"/>
              </w:rPr>
              <w:t>/5</w:t>
            </w:r>
          </w:p>
        </w:tc>
      </w:tr>
      <w:tr w:rsidR="00F150E9" w14:paraId="4507F0F2" w14:textId="77777777" w:rsidTr="00F150E9">
        <w:trPr>
          <w:trHeight w:val="413"/>
        </w:trPr>
        <w:tc>
          <w:tcPr>
            <w:tcW w:w="5524" w:type="dxa"/>
            <w:vAlign w:val="center"/>
          </w:tcPr>
          <w:p w14:paraId="73B3E328" w14:textId="44C6BF31" w:rsidR="00F150E9" w:rsidRDefault="00F150E9" w:rsidP="00F150E9">
            <w:pPr>
              <w:rPr>
                <w:lang w:val="en-US"/>
              </w:rPr>
            </w:pPr>
            <w:r>
              <w:rPr>
                <w:lang w:val="en-US"/>
              </w:rPr>
              <w:t>Quality Assurance</w:t>
            </w:r>
          </w:p>
        </w:tc>
        <w:tc>
          <w:tcPr>
            <w:tcW w:w="781" w:type="dxa"/>
            <w:vAlign w:val="center"/>
          </w:tcPr>
          <w:p w14:paraId="571E6B51" w14:textId="2D05FBA0" w:rsidR="00F150E9" w:rsidRPr="00F150E9" w:rsidRDefault="0025677D" w:rsidP="00F150E9">
            <w:pPr>
              <w:jc w:val="center"/>
              <w:rPr>
                <w:b/>
                <w:bCs/>
                <w:lang w:val="en-US"/>
              </w:rPr>
            </w:pPr>
            <w:r>
              <w:rPr>
                <w:b/>
                <w:bCs/>
                <w:lang w:val="en-US"/>
              </w:rPr>
              <w:t>3</w:t>
            </w:r>
            <w:r w:rsidR="00F150E9" w:rsidRPr="00F150E9">
              <w:rPr>
                <w:b/>
                <w:bCs/>
                <w:lang w:val="en-US"/>
              </w:rPr>
              <w:t>/5</w:t>
            </w:r>
          </w:p>
        </w:tc>
      </w:tr>
      <w:tr w:rsidR="00F150E9" w14:paraId="1DBC20E5" w14:textId="77777777" w:rsidTr="00F150E9">
        <w:trPr>
          <w:trHeight w:val="430"/>
        </w:trPr>
        <w:tc>
          <w:tcPr>
            <w:tcW w:w="5524" w:type="dxa"/>
            <w:vAlign w:val="center"/>
          </w:tcPr>
          <w:p w14:paraId="5CB34AAE" w14:textId="139B0C89" w:rsidR="00F150E9" w:rsidRDefault="00F150E9" w:rsidP="00F150E9">
            <w:pPr>
              <w:rPr>
                <w:lang w:val="en-US"/>
              </w:rPr>
            </w:pPr>
            <w:r>
              <w:rPr>
                <w:lang w:val="en-US"/>
              </w:rPr>
              <w:t>Risk Management</w:t>
            </w:r>
          </w:p>
        </w:tc>
        <w:tc>
          <w:tcPr>
            <w:tcW w:w="781" w:type="dxa"/>
            <w:vAlign w:val="center"/>
          </w:tcPr>
          <w:p w14:paraId="6544DC16" w14:textId="5992F4CD" w:rsidR="00F150E9" w:rsidRPr="00F150E9" w:rsidRDefault="0025677D" w:rsidP="00F150E9">
            <w:pPr>
              <w:jc w:val="center"/>
              <w:rPr>
                <w:b/>
                <w:bCs/>
                <w:lang w:val="en-US"/>
              </w:rPr>
            </w:pPr>
            <w:r>
              <w:rPr>
                <w:b/>
                <w:bCs/>
                <w:lang w:val="en-US"/>
              </w:rPr>
              <w:t>3</w:t>
            </w:r>
            <w:r w:rsidR="00F150E9" w:rsidRPr="00F150E9">
              <w:rPr>
                <w:b/>
                <w:bCs/>
                <w:lang w:val="en-US"/>
              </w:rPr>
              <w:t>/5</w:t>
            </w:r>
          </w:p>
        </w:tc>
      </w:tr>
      <w:tr w:rsidR="00F150E9" w14:paraId="1E41F585" w14:textId="77777777" w:rsidTr="00F150E9">
        <w:trPr>
          <w:trHeight w:val="413"/>
        </w:trPr>
        <w:tc>
          <w:tcPr>
            <w:tcW w:w="5524" w:type="dxa"/>
            <w:vAlign w:val="center"/>
          </w:tcPr>
          <w:p w14:paraId="5546B00E" w14:textId="25977E05" w:rsidR="00F150E9" w:rsidRDefault="00F150E9" w:rsidP="00F150E9">
            <w:pPr>
              <w:rPr>
                <w:lang w:val="en-US"/>
              </w:rPr>
            </w:pPr>
            <w:r>
              <w:rPr>
                <w:lang w:val="en-US"/>
              </w:rPr>
              <w:t>Methodologies Essay</w:t>
            </w:r>
          </w:p>
        </w:tc>
        <w:tc>
          <w:tcPr>
            <w:tcW w:w="781" w:type="dxa"/>
            <w:vAlign w:val="center"/>
          </w:tcPr>
          <w:p w14:paraId="13DCF223" w14:textId="30BE374C" w:rsidR="00F150E9" w:rsidRPr="00F150E9" w:rsidRDefault="00C85049" w:rsidP="00F150E9">
            <w:pPr>
              <w:jc w:val="center"/>
              <w:rPr>
                <w:b/>
                <w:bCs/>
                <w:lang w:val="en-US"/>
              </w:rPr>
            </w:pPr>
            <w:r>
              <w:rPr>
                <w:b/>
                <w:bCs/>
                <w:lang w:val="en-US"/>
              </w:rPr>
              <w:t>4</w:t>
            </w:r>
            <w:r w:rsidR="00F150E9" w:rsidRPr="00F150E9">
              <w:rPr>
                <w:b/>
                <w:bCs/>
                <w:lang w:val="en-US"/>
              </w:rPr>
              <w:t>/5</w:t>
            </w:r>
          </w:p>
        </w:tc>
      </w:tr>
      <w:tr w:rsidR="00F150E9" w14:paraId="04A1B519" w14:textId="77777777" w:rsidTr="00F150E9">
        <w:trPr>
          <w:trHeight w:val="413"/>
        </w:trPr>
        <w:tc>
          <w:tcPr>
            <w:tcW w:w="5524" w:type="dxa"/>
            <w:vAlign w:val="center"/>
          </w:tcPr>
          <w:p w14:paraId="6374A9C2" w14:textId="66D0CD7C" w:rsidR="00F150E9" w:rsidRDefault="00F150E9" w:rsidP="00F150E9">
            <w:pPr>
              <w:rPr>
                <w:lang w:val="en-US"/>
              </w:rPr>
            </w:pPr>
            <w:r>
              <w:rPr>
                <w:lang w:val="en-US"/>
              </w:rPr>
              <w:t>Report</w:t>
            </w:r>
          </w:p>
        </w:tc>
        <w:tc>
          <w:tcPr>
            <w:tcW w:w="781" w:type="dxa"/>
            <w:vAlign w:val="center"/>
          </w:tcPr>
          <w:p w14:paraId="0DA16B65" w14:textId="0E21F1A0" w:rsidR="00F150E9" w:rsidRPr="00F150E9" w:rsidRDefault="003D691F" w:rsidP="00F150E9">
            <w:pPr>
              <w:jc w:val="center"/>
              <w:rPr>
                <w:b/>
                <w:bCs/>
                <w:lang w:val="en-US"/>
              </w:rPr>
            </w:pPr>
            <w:r>
              <w:rPr>
                <w:b/>
                <w:bCs/>
                <w:lang w:val="en-US"/>
              </w:rPr>
              <w:t>4</w:t>
            </w:r>
            <w:r w:rsidR="00F150E9" w:rsidRPr="00F150E9">
              <w:rPr>
                <w:b/>
                <w:bCs/>
                <w:lang w:val="en-US"/>
              </w:rPr>
              <w:t>/5</w:t>
            </w:r>
          </w:p>
        </w:tc>
      </w:tr>
      <w:tr w:rsidR="00F150E9" w14:paraId="16040D3D" w14:textId="77777777" w:rsidTr="00F150E9">
        <w:trPr>
          <w:trHeight w:val="413"/>
        </w:trPr>
        <w:tc>
          <w:tcPr>
            <w:tcW w:w="5524" w:type="dxa"/>
            <w:vAlign w:val="center"/>
          </w:tcPr>
          <w:p w14:paraId="4AAD246C" w14:textId="3DADC05F" w:rsidR="00F150E9" w:rsidRDefault="00F150E9" w:rsidP="00F150E9">
            <w:pPr>
              <w:rPr>
                <w:lang w:val="en-US"/>
              </w:rPr>
            </w:pPr>
            <w:r>
              <w:rPr>
                <w:lang w:val="en-US"/>
              </w:rPr>
              <w:t>Panel Presentation</w:t>
            </w:r>
          </w:p>
        </w:tc>
        <w:tc>
          <w:tcPr>
            <w:tcW w:w="781" w:type="dxa"/>
            <w:vAlign w:val="center"/>
          </w:tcPr>
          <w:p w14:paraId="6F5B20BE" w14:textId="473F2F10" w:rsidR="00F150E9" w:rsidRPr="00F150E9" w:rsidRDefault="003D691F" w:rsidP="00F150E9">
            <w:pPr>
              <w:jc w:val="center"/>
              <w:rPr>
                <w:b/>
                <w:bCs/>
                <w:lang w:val="en-US"/>
              </w:rPr>
            </w:pPr>
            <w:r>
              <w:rPr>
                <w:b/>
                <w:bCs/>
                <w:lang w:val="en-US"/>
              </w:rPr>
              <w:t>4</w:t>
            </w:r>
            <w:r w:rsidR="00F150E9" w:rsidRPr="00F150E9">
              <w:rPr>
                <w:b/>
                <w:bCs/>
                <w:lang w:val="en-US"/>
              </w:rPr>
              <w:t>/5</w:t>
            </w:r>
          </w:p>
        </w:tc>
      </w:tr>
      <w:tr w:rsidR="00F150E9" w14:paraId="468D0CB1" w14:textId="77777777" w:rsidTr="00F150E9">
        <w:trPr>
          <w:trHeight w:val="430"/>
        </w:trPr>
        <w:tc>
          <w:tcPr>
            <w:tcW w:w="5524" w:type="dxa"/>
            <w:vAlign w:val="center"/>
          </w:tcPr>
          <w:p w14:paraId="78992388" w14:textId="73DB9491" w:rsidR="00F150E9" w:rsidRDefault="00F150E9" w:rsidP="00F150E9">
            <w:pPr>
              <w:rPr>
                <w:lang w:val="en-US"/>
              </w:rPr>
            </w:pPr>
            <w:r>
              <w:rPr>
                <w:lang w:val="en-US"/>
              </w:rPr>
              <w:t>Poster and Short Paper</w:t>
            </w:r>
          </w:p>
        </w:tc>
        <w:tc>
          <w:tcPr>
            <w:tcW w:w="781" w:type="dxa"/>
            <w:vAlign w:val="center"/>
          </w:tcPr>
          <w:p w14:paraId="25F51756" w14:textId="5DFD4B88" w:rsidR="00F150E9" w:rsidRPr="00F150E9" w:rsidRDefault="003D691F" w:rsidP="00F150E9">
            <w:pPr>
              <w:jc w:val="center"/>
              <w:rPr>
                <w:b/>
                <w:bCs/>
                <w:lang w:val="en-US"/>
              </w:rPr>
            </w:pPr>
            <w:r>
              <w:rPr>
                <w:b/>
                <w:bCs/>
                <w:lang w:val="en-US"/>
              </w:rPr>
              <w:t>4</w:t>
            </w:r>
            <w:r w:rsidR="00F150E9" w:rsidRPr="00F150E9">
              <w:rPr>
                <w:b/>
                <w:bCs/>
                <w:lang w:val="en-US"/>
              </w:rPr>
              <w:t>/5</w:t>
            </w:r>
          </w:p>
        </w:tc>
      </w:tr>
    </w:tbl>
    <w:p w14:paraId="5322C3C7" w14:textId="77777777" w:rsidR="00D828F8" w:rsidRDefault="00D828F8" w:rsidP="00D828F8">
      <w:pPr>
        <w:rPr>
          <w:lang w:val="en-US"/>
        </w:rPr>
      </w:pPr>
    </w:p>
    <w:p w14:paraId="2EFF995B" w14:textId="68BDC45B" w:rsidR="00FF2F99" w:rsidRDefault="00713850" w:rsidP="000B03E7">
      <w:pPr>
        <w:pStyle w:val="Heading3"/>
        <w:rPr>
          <w:lang w:val="en-US"/>
        </w:rPr>
      </w:pPr>
      <w:r>
        <w:rPr>
          <w:lang w:val="en-US"/>
        </w:rPr>
        <w:t xml:space="preserve">Self-Assessment </w:t>
      </w:r>
      <w:r w:rsidR="006C3106">
        <w:rPr>
          <w:lang w:val="en-US"/>
        </w:rPr>
        <w:t>Justification</w:t>
      </w:r>
    </w:p>
    <w:p w14:paraId="17AAD1EF" w14:textId="0729A0BE" w:rsidR="000B03E7" w:rsidRDefault="00AB2779" w:rsidP="00AB2779">
      <w:pPr>
        <w:pStyle w:val="ListParagraph"/>
        <w:numPr>
          <w:ilvl w:val="0"/>
          <w:numId w:val="29"/>
        </w:numPr>
        <w:rPr>
          <w:lang w:val="en-US"/>
        </w:rPr>
      </w:pPr>
      <w:r w:rsidRPr="001740F6">
        <w:rPr>
          <w:b/>
          <w:bCs/>
          <w:lang w:val="en-US"/>
        </w:rPr>
        <w:t>Course Management</w:t>
      </w:r>
      <w:r w:rsidR="00817882">
        <w:rPr>
          <w:lang w:val="en-US"/>
        </w:rPr>
        <w:t xml:space="preserve"> – </w:t>
      </w:r>
      <w:r w:rsidR="00CB549E">
        <w:rPr>
          <w:lang w:val="en-US"/>
        </w:rPr>
        <w:t xml:space="preserve">I have </w:t>
      </w:r>
      <w:r w:rsidR="00CB549E" w:rsidRPr="00CB549E">
        <w:rPr>
          <w:lang w:val="en-US"/>
        </w:rPr>
        <w:t xml:space="preserve">established and maintained an extensive and effective approach to the management of the course </w:t>
      </w:r>
      <w:r w:rsidR="00E26760" w:rsidRPr="00CB549E">
        <w:rPr>
          <w:lang w:val="en-US"/>
        </w:rPr>
        <w:t>while</w:t>
      </w:r>
      <w:r w:rsidR="00CB549E" w:rsidRPr="00CB549E">
        <w:rPr>
          <w:lang w:val="en-US"/>
        </w:rPr>
        <w:t xml:space="preserve"> displaying effective control and communication throughout its execution </w:t>
      </w:r>
      <w:r w:rsidR="0037057F">
        <w:rPr>
          <w:lang w:val="en-US"/>
        </w:rPr>
        <w:t>(</w:t>
      </w:r>
      <w:r w:rsidR="002F41E1">
        <w:rPr>
          <w:lang w:val="en-US"/>
        </w:rPr>
        <w:t>pages</w:t>
      </w:r>
      <w:r w:rsidR="0037057F">
        <w:rPr>
          <w:lang w:val="en-US"/>
        </w:rPr>
        <w:t xml:space="preserve"> 14-16).</w:t>
      </w:r>
    </w:p>
    <w:p w14:paraId="682B25FB" w14:textId="2DAAE8EB" w:rsidR="001740F6" w:rsidRDefault="00546F51" w:rsidP="00AB2779">
      <w:pPr>
        <w:pStyle w:val="ListParagraph"/>
        <w:numPr>
          <w:ilvl w:val="0"/>
          <w:numId w:val="29"/>
        </w:numPr>
        <w:rPr>
          <w:lang w:val="en-US"/>
        </w:rPr>
      </w:pPr>
      <w:r>
        <w:rPr>
          <w:b/>
          <w:bCs/>
          <w:lang w:val="en-US"/>
        </w:rPr>
        <w:t xml:space="preserve">The Project </w:t>
      </w:r>
      <w:r>
        <w:rPr>
          <w:lang w:val="en-US"/>
        </w:rPr>
        <w:t xml:space="preserve">– </w:t>
      </w:r>
      <w:r w:rsidR="005D458B" w:rsidRPr="005D458B">
        <w:rPr>
          <w:lang w:val="en-US"/>
        </w:rPr>
        <w:t>Has completed the project to the industry supervisor’s satisfaction demonstrating an exceptional grasp of the subject.</w:t>
      </w:r>
      <w:r w:rsidR="003C619F">
        <w:rPr>
          <w:lang w:val="en-US"/>
        </w:rPr>
        <w:t xml:space="preserve"> </w:t>
      </w:r>
      <w:r w:rsidR="003C619F" w:rsidRPr="003C619F">
        <w:rPr>
          <w:lang w:val="en-US"/>
        </w:rPr>
        <w:t>Has consistently exceeded the standards required.</w:t>
      </w:r>
      <w:r w:rsidR="00701D63" w:rsidRPr="00701D63">
        <w:rPr>
          <w:lang w:val="en-US"/>
        </w:rPr>
        <w:t xml:space="preserve"> </w:t>
      </w:r>
      <w:r w:rsidR="008F74CD">
        <w:rPr>
          <w:lang w:val="en-US"/>
        </w:rPr>
        <w:t>(</w:t>
      </w:r>
      <w:r w:rsidR="00A05A91">
        <w:rPr>
          <w:lang w:val="en-US"/>
        </w:rPr>
        <w:t>Pages</w:t>
      </w:r>
      <w:r w:rsidR="008F74CD">
        <w:rPr>
          <w:lang w:val="en-US"/>
        </w:rPr>
        <w:t xml:space="preserve"> 7-11)</w:t>
      </w:r>
      <w:r w:rsidR="00541A87">
        <w:rPr>
          <w:lang w:val="en-US"/>
        </w:rPr>
        <w:t>.</w:t>
      </w:r>
    </w:p>
    <w:p w14:paraId="5AC13868" w14:textId="0EEF2AD9" w:rsidR="00136217" w:rsidRDefault="00E826B8" w:rsidP="00AB2779">
      <w:pPr>
        <w:pStyle w:val="ListParagraph"/>
        <w:numPr>
          <w:ilvl w:val="0"/>
          <w:numId w:val="29"/>
        </w:numPr>
        <w:rPr>
          <w:lang w:val="en-US"/>
        </w:rPr>
      </w:pPr>
      <w:r>
        <w:rPr>
          <w:b/>
          <w:bCs/>
          <w:lang w:val="en-US"/>
        </w:rPr>
        <w:t xml:space="preserve">Analysis of Relevant Level 6 and 7 Courses </w:t>
      </w:r>
      <w:r>
        <w:rPr>
          <w:lang w:val="en-US"/>
        </w:rPr>
        <w:t xml:space="preserve">– </w:t>
      </w:r>
      <w:r w:rsidR="00943689">
        <w:rPr>
          <w:lang w:val="en-US"/>
        </w:rPr>
        <w:t xml:space="preserve">I have </w:t>
      </w:r>
      <w:r w:rsidR="00943689" w:rsidRPr="00943689">
        <w:rPr>
          <w:lang w:val="en-US"/>
        </w:rPr>
        <w:t xml:space="preserve">correctly identified and evaluated all and only relevant content of level 200 &amp; 300 courses completed. Analysis shows course material has been applied in </w:t>
      </w:r>
      <w:r w:rsidR="005F52D3">
        <w:rPr>
          <w:lang w:val="en-US"/>
        </w:rPr>
        <w:t xml:space="preserve">a </w:t>
      </w:r>
      <w:r w:rsidR="00943689" w:rsidRPr="00943689">
        <w:rPr>
          <w:lang w:val="en-US"/>
        </w:rPr>
        <w:t>thorough and useful manner.</w:t>
      </w:r>
      <w:r w:rsidR="005D462E">
        <w:rPr>
          <w:lang w:val="en-US"/>
        </w:rPr>
        <w:t xml:space="preserve"> </w:t>
      </w:r>
      <w:r w:rsidR="005D458B">
        <w:rPr>
          <w:lang w:val="en-US"/>
        </w:rPr>
        <w:t xml:space="preserve">I have </w:t>
      </w:r>
      <w:r w:rsidR="005D462E" w:rsidRPr="005D462E">
        <w:rPr>
          <w:lang w:val="en-US"/>
        </w:rPr>
        <w:t>made perceptive recommendations about content to include.</w:t>
      </w:r>
      <w:r w:rsidR="00943689" w:rsidRPr="00943689">
        <w:rPr>
          <w:lang w:val="en-US"/>
        </w:rPr>
        <w:t xml:space="preserve"> </w:t>
      </w:r>
      <w:r w:rsidR="002F41E1">
        <w:rPr>
          <w:lang w:val="en-US"/>
        </w:rPr>
        <w:t>(</w:t>
      </w:r>
      <w:r w:rsidR="00A05A91">
        <w:rPr>
          <w:lang w:val="en-US"/>
        </w:rPr>
        <w:t>Pages</w:t>
      </w:r>
      <w:r w:rsidR="002F41E1">
        <w:rPr>
          <w:lang w:val="en-US"/>
        </w:rPr>
        <w:t xml:space="preserve"> 24-26)</w:t>
      </w:r>
      <w:r w:rsidR="00387FB5">
        <w:rPr>
          <w:lang w:val="en-US"/>
        </w:rPr>
        <w:t>.</w:t>
      </w:r>
    </w:p>
    <w:p w14:paraId="20D8E927" w14:textId="24A3D10E" w:rsidR="00387FB5" w:rsidRDefault="00387FB5" w:rsidP="00E11AC3">
      <w:pPr>
        <w:pStyle w:val="ListParagraph"/>
        <w:numPr>
          <w:ilvl w:val="0"/>
          <w:numId w:val="29"/>
        </w:numPr>
        <w:rPr>
          <w:lang w:val="en-US"/>
        </w:rPr>
      </w:pPr>
      <w:r w:rsidRPr="009A5A5D">
        <w:rPr>
          <w:b/>
          <w:bCs/>
          <w:lang w:val="en-US"/>
        </w:rPr>
        <w:t>Quality Assurance</w:t>
      </w:r>
      <w:r>
        <w:rPr>
          <w:lang w:val="en-US"/>
        </w:rPr>
        <w:t xml:space="preserve"> - </w:t>
      </w:r>
      <w:r w:rsidR="00E11AC3">
        <w:rPr>
          <w:lang w:val="en-US"/>
        </w:rPr>
        <w:t>I</w:t>
      </w:r>
      <w:r w:rsidR="009A5A5D" w:rsidRPr="009A5A5D">
        <w:rPr>
          <w:lang w:val="en-US"/>
        </w:rPr>
        <w:t xml:space="preserve"> created, maintained, and applied a quality assurance programme for most aspects of the course, showing some understanding of how the quality assurance programme is applied</w:t>
      </w:r>
      <w:r w:rsidR="00E11AC3">
        <w:rPr>
          <w:lang w:val="en-US"/>
        </w:rPr>
        <w:t xml:space="preserve">. I </w:t>
      </w:r>
      <w:r w:rsidR="00E11AC3" w:rsidRPr="00E11AC3">
        <w:rPr>
          <w:lang w:val="en-US"/>
        </w:rPr>
        <w:t>considered the use of the</w:t>
      </w:r>
      <w:r w:rsidR="00E11AC3">
        <w:rPr>
          <w:lang w:val="en-US"/>
        </w:rPr>
        <w:t xml:space="preserve"> </w:t>
      </w:r>
      <w:r w:rsidR="00E11AC3" w:rsidRPr="00E11AC3">
        <w:rPr>
          <w:lang w:val="en-US"/>
        </w:rPr>
        <w:t>programme and drawn</w:t>
      </w:r>
      <w:r w:rsidR="00E11AC3">
        <w:rPr>
          <w:lang w:val="en-US"/>
        </w:rPr>
        <w:t xml:space="preserve"> </w:t>
      </w:r>
      <w:r w:rsidR="00E11AC3" w:rsidRPr="00E11AC3">
        <w:rPr>
          <w:lang w:val="en-US"/>
        </w:rPr>
        <w:t>appropriate conclusions</w:t>
      </w:r>
      <w:r w:rsidR="00E11AC3">
        <w:rPr>
          <w:lang w:val="en-US"/>
        </w:rPr>
        <w:t xml:space="preserve"> (page 18).</w:t>
      </w:r>
    </w:p>
    <w:p w14:paraId="3B97D67C" w14:textId="6A8F5B87" w:rsidR="00E11AC3" w:rsidRDefault="00331C37" w:rsidP="00E11AC3">
      <w:pPr>
        <w:pStyle w:val="ListParagraph"/>
        <w:numPr>
          <w:ilvl w:val="0"/>
          <w:numId w:val="29"/>
        </w:numPr>
        <w:rPr>
          <w:lang w:val="en-US"/>
        </w:rPr>
      </w:pPr>
      <w:r>
        <w:rPr>
          <w:b/>
          <w:bCs/>
          <w:lang w:val="en-US"/>
        </w:rPr>
        <w:t>Risk Management</w:t>
      </w:r>
      <w:r>
        <w:rPr>
          <w:lang w:val="en-US"/>
        </w:rPr>
        <w:t xml:space="preserve"> - I</w:t>
      </w:r>
      <w:r w:rsidRPr="00331C37">
        <w:rPr>
          <w:lang w:val="en-US"/>
        </w:rPr>
        <w:t xml:space="preserve"> created, </w:t>
      </w:r>
      <w:r w:rsidR="00983913" w:rsidRPr="00331C37">
        <w:rPr>
          <w:lang w:val="en-US"/>
        </w:rPr>
        <w:t>maintained,</w:t>
      </w:r>
      <w:r w:rsidRPr="00331C37">
        <w:rPr>
          <w:lang w:val="en-US"/>
        </w:rPr>
        <w:t xml:space="preserve"> and applied a risk management programme for most aspects of the course, showing some understanding of how the risk management programme is applied.</w:t>
      </w:r>
      <w:r w:rsidR="00FB76EB">
        <w:rPr>
          <w:lang w:val="en-US"/>
        </w:rPr>
        <w:t xml:space="preserve"> I have</w:t>
      </w:r>
      <w:r w:rsidR="00FB76EB" w:rsidRPr="00FB76EB">
        <w:rPr>
          <w:lang w:val="en-US"/>
        </w:rPr>
        <w:t xml:space="preserve"> considered the use of the risk management programme and drawn appropriate conclusions</w:t>
      </w:r>
      <w:r w:rsidR="00A13F09">
        <w:rPr>
          <w:lang w:val="en-US"/>
        </w:rPr>
        <w:t xml:space="preserve"> (page 17)</w:t>
      </w:r>
      <w:r w:rsidR="00FB76EB" w:rsidRPr="00FB76EB">
        <w:rPr>
          <w:lang w:val="en-US"/>
        </w:rPr>
        <w:t>.</w:t>
      </w:r>
    </w:p>
    <w:p w14:paraId="04842D56" w14:textId="084B85B3" w:rsidR="00521570" w:rsidRDefault="00C85049" w:rsidP="00521570">
      <w:pPr>
        <w:pStyle w:val="ListParagraph"/>
        <w:numPr>
          <w:ilvl w:val="0"/>
          <w:numId w:val="29"/>
        </w:numPr>
        <w:rPr>
          <w:lang w:val="en-US"/>
        </w:rPr>
      </w:pPr>
      <w:r>
        <w:rPr>
          <w:b/>
          <w:bCs/>
          <w:lang w:val="en-US"/>
        </w:rPr>
        <w:t>Methodology Essay</w:t>
      </w:r>
      <w:r w:rsidR="00521570">
        <w:rPr>
          <w:b/>
          <w:bCs/>
          <w:lang w:val="en-US"/>
        </w:rPr>
        <w:t xml:space="preserve"> &amp; Report</w:t>
      </w:r>
      <w:r>
        <w:rPr>
          <w:b/>
          <w:bCs/>
          <w:lang w:val="en-US"/>
        </w:rPr>
        <w:t xml:space="preserve"> </w:t>
      </w:r>
      <w:r w:rsidR="00557248">
        <w:rPr>
          <w:lang w:val="en-US"/>
        </w:rPr>
        <w:t>–</w:t>
      </w:r>
      <w:r>
        <w:rPr>
          <w:lang w:val="en-US"/>
        </w:rPr>
        <w:t xml:space="preserve"> </w:t>
      </w:r>
      <w:r w:rsidR="00557248">
        <w:rPr>
          <w:lang w:val="en-US"/>
        </w:rPr>
        <w:t>I have</w:t>
      </w:r>
      <w:r w:rsidR="00557248" w:rsidRPr="00557248">
        <w:rPr>
          <w:lang w:val="en-US"/>
        </w:rPr>
        <w:t xml:space="preserve"> related well-referenced, accepted theory to the industrial practice observed while carrying out the project to a high standard</w:t>
      </w:r>
      <w:r w:rsidR="007C2955">
        <w:rPr>
          <w:lang w:val="en-US"/>
        </w:rPr>
        <w:t>.</w:t>
      </w:r>
      <w:r w:rsidR="00DE43FE">
        <w:rPr>
          <w:lang w:val="en-US"/>
        </w:rPr>
        <w:t xml:space="preserve"> </w:t>
      </w:r>
      <w:r w:rsidR="00DE43FE" w:rsidRPr="00DE43FE">
        <w:rPr>
          <w:lang w:val="en-US"/>
        </w:rPr>
        <w:t>Thoughts and ideas convey intended meaning, a degree of fluency apparent. Accurate grammar and spelling.</w:t>
      </w:r>
      <w:r w:rsidR="0031578C">
        <w:rPr>
          <w:lang w:val="en-US"/>
        </w:rPr>
        <w:t xml:space="preserve"> I have </w:t>
      </w:r>
      <w:r w:rsidR="0031578C" w:rsidRPr="0031578C">
        <w:rPr>
          <w:lang w:val="en-US"/>
        </w:rPr>
        <w:t>made a sound analysis and reflection of course performance.</w:t>
      </w:r>
    </w:p>
    <w:p w14:paraId="2DFEEA54" w14:textId="5454E6B6" w:rsidR="008D34AD" w:rsidRDefault="00521570" w:rsidP="00521570">
      <w:pPr>
        <w:pStyle w:val="ListParagraph"/>
        <w:numPr>
          <w:ilvl w:val="0"/>
          <w:numId w:val="29"/>
        </w:numPr>
        <w:rPr>
          <w:lang w:val="en-US"/>
        </w:rPr>
      </w:pPr>
      <w:r w:rsidRPr="00AB14A6">
        <w:rPr>
          <w:b/>
          <w:bCs/>
          <w:lang w:val="en-US"/>
        </w:rPr>
        <w:t>Panel</w:t>
      </w:r>
      <w:r w:rsidR="008D34AD">
        <w:rPr>
          <w:b/>
          <w:bCs/>
          <w:lang w:val="en-US"/>
        </w:rPr>
        <w:t xml:space="preserve"> Presentation</w:t>
      </w:r>
      <w:r w:rsidR="00AB14A6">
        <w:rPr>
          <w:lang w:val="en-US"/>
        </w:rPr>
        <w:t xml:space="preserve"> – </w:t>
      </w:r>
      <w:r w:rsidR="00F670D8">
        <w:rPr>
          <w:lang w:val="en-US"/>
        </w:rPr>
        <w:t>To be completed on 1</w:t>
      </w:r>
      <w:r w:rsidR="005342AE" w:rsidRPr="005342AE">
        <w:rPr>
          <w:lang w:val="en-US"/>
        </w:rPr>
        <w:t>st</w:t>
      </w:r>
      <w:r w:rsidR="00F670D8">
        <w:rPr>
          <w:lang w:val="en-US"/>
        </w:rPr>
        <w:t xml:space="preserve"> July</w:t>
      </w:r>
      <w:r w:rsidR="005342AE">
        <w:rPr>
          <w:lang w:val="en-US"/>
        </w:rPr>
        <w:t xml:space="preserve"> 2021</w:t>
      </w:r>
      <w:r w:rsidR="00F670D8">
        <w:rPr>
          <w:lang w:val="en-US"/>
        </w:rPr>
        <w:t xml:space="preserve"> at 10</w:t>
      </w:r>
      <w:r w:rsidR="005F52D3">
        <w:rPr>
          <w:lang w:val="en-US"/>
        </w:rPr>
        <w:t xml:space="preserve"> </w:t>
      </w:r>
      <w:r w:rsidR="00F670D8">
        <w:rPr>
          <w:lang w:val="en-US"/>
        </w:rPr>
        <w:t>am</w:t>
      </w:r>
      <w:r w:rsidR="005342AE">
        <w:rPr>
          <w:lang w:val="en-US"/>
        </w:rPr>
        <w:t>.</w:t>
      </w:r>
    </w:p>
    <w:p w14:paraId="4438208A" w14:textId="6FA0F5F6" w:rsidR="00D828F8" w:rsidRDefault="008D34AD" w:rsidP="00521570">
      <w:pPr>
        <w:pStyle w:val="ListParagraph"/>
        <w:numPr>
          <w:ilvl w:val="0"/>
          <w:numId w:val="29"/>
        </w:numPr>
        <w:rPr>
          <w:lang w:val="en-US"/>
        </w:rPr>
      </w:pPr>
      <w:r w:rsidRPr="008D34AD">
        <w:rPr>
          <w:b/>
          <w:bCs/>
          <w:lang w:val="en-US"/>
        </w:rPr>
        <w:t>Poster and Short Paper</w:t>
      </w:r>
      <w:r>
        <w:rPr>
          <w:lang w:val="en-US"/>
        </w:rPr>
        <w:t xml:space="preserve"> - </w:t>
      </w:r>
      <w:r w:rsidR="003C4794" w:rsidRPr="003C4794">
        <w:rPr>
          <w:lang w:val="en-US"/>
        </w:rPr>
        <w:t xml:space="preserve">Poster highly imaginatively displays project aims, outcomes and student learning. Most other elements specified are present and displayed mostly appropriately in the poster. </w:t>
      </w:r>
      <w:r w:rsidR="00D828F8">
        <w:rPr>
          <w:lang w:val="en-US"/>
        </w:rPr>
        <w:t>I</w:t>
      </w:r>
      <w:r w:rsidR="003C4794" w:rsidRPr="003C4794">
        <w:rPr>
          <w:lang w:val="en-US"/>
        </w:rPr>
        <w:t xml:space="preserve"> completed </w:t>
      </w:r>
      <w:r w:rsidR="005F52D3">
        <w:rPr>
          <w:lang w:val="en-US"/>
        </w:rPr>
        <w:t xml:space="preserve">the </w:t>
      </w:r>
      <w:r w:rsidR="003C4794" w:rsidRPr="003C4794">
        <w:rPr>
          <w:lang w:val="en-US"/>
        </w:rPr>
        <w:t xml:space="preserve">short paper to a high standard, accurate details in all component sections and </w:t>
      </w:r>
      <w:r w:rsidR="005F52D3">
        <w:rPr>
          <w:lang w:val="en-US"/>
        </w:rPr>
        <w:t xml:space="preserve">the </w:t>
      </w:r>
      <w:r w:rsidR="003C4794" w:rsidRPr="003C4794">
        <w:rPr>
          <w:lang w:val="en-US"/>
        </w:rPr>
        <w:t xml:space="preserve">presentation </w:t>
      </w:r>
      <w:r w:rsidR="00D828F8" w:rsidRPr="003C4794">
        <w:rPr>
          <w:lang w:val="en-US"/>
        </w:rPr>
        <w:t>are</w:t>
      </w:r>
      <w:r w:rsidR="003C4794" w:rsidRPr="003C4794">
        <w:rPr>
          <w:lang w:val="en-US"/>
        </w:rPr>
        <w:t xml:space="preserve"> carefully and logically </w:t>
      </w:r>
      <w:r w:rsidR="003C4794" w:rsidRPr="00D828F8">
        <w:t>organised</w:t>
      </w:r>
      <w:r w:rsidR="003C4794" w:rsidRPr="003C4794">
        <w:rPr>
          <w:lang w:val="en-US"/>
        </w:rPr>
        <w:t>.</w:t>
      </w:r>
    </w:p>
    <w:p w14:paraId="62B6973D" w14:textId="0E3E804C" w:rsidR="00037182" w:rsidRPr="00D828F8" w:rsidRDefault="00D828F8" w:rsidP="00D828F8">
      <w:pPr>
        <w:rPr>
          <w:lang w:val="en-US"/>
        </w:rPr>
      </w:pPr>
      <w:r>
        <w:rPr>
          <w:lang w:val="en-US"/>
        </w:rPr>
        <w:br w:type="page"/>
      </w:r>
    </w:p>
    <w:bookmarkStart w:id="44" w:name="_Toc75554368" w:displacedByCustomXml="next"/>
    <w:sdt>
      <w:sdtPr>
        <w:rPr>
          <w:rFonts w:asciiTheme="minorHAnsi" w:eastAsiaTheme="minorHAnsi" w:hAnsiTheme="minorHAnsi" w:cstheme="minorBidi"/>
          <w:color w:val="auto"/>
          <w:sz w:val="20"/>
          <w:szCs w:val="20"/>
        </w:rPr>
        <w:id w:val="-1298533521"/>
        <w:docPartObj>
          <w:docPartGallery w:val="Bibliographies"/>
          <w:docPartUnique/>
        </w:docPartObj>
      </w:sdtPr>
      <w:sdtEndPr/>
      <w:sdtContent>
        <w:p w14:paraId="384530E4" w14:textId="1D121219" w:rsidR="00037182" w:rsidRDefault="00037182">
          <w:pPr>
            <w:pStyle w:val="Heading1"/>
          </w:pPr>
          <w:r>
            <w:t>References</w:t>
          </w:r>
          <w:bookmarkEnd w:id="44"/>
        </w:p>
        <w:sdt>
          <w:sdtPr>
            <w:id w:val="-573587230"/>
            <w:bibliography/>
          </w:sdtPr>
          <w:sdtEndPr/>
          <w:sdtContent>
            <w:p w14:paraId="3A05823F" w14:textId="77777777" w:rsidR="00134B0F" w:rsidRDefault="00037182" w:rsidP="00134B0F">
              <w:pPr>
                <w:pStyle w:val="Bibliography"/>
                <w:ind w:left="720" w:hanging="720"/>
                <w:rPr>
                  <w:noProof/>
                  <w:sz w:val="24"/>
                </w:rPr>
              </w:pPr>
              <w:r>
                <w:fldChar w:fldCharType="begin"/>
              </w:r>
              <w:r>
                <w:instrText xml:space="preserve"> BIBLIOGRAPHY </w:instrText>
              </w:r>
              <w:r>
                <w:fldChar w:fldCharType="separate"/>
              </w:r>
              <w:r w:rsidR="00134B0F">
                <w:rPr>
                  <w:noProof/>
                </w:rPr>
                <w:t xml:space="preserve">Business News Daily Editor. (2020, February 25). </w:t>
              </w:r>
              <w:r w:rsidR="00134B0F">
                <w:rPr>
                  <w:i/>
                  <w:iCs/>
                  <w:noProof/>
                </w:rPr>
                <w:t>What Is Agile Scrum Methodology?</w:t>
              </w:r>
              <w:r w:rsidR="00134B0F">
                <w:rPr>
                  <w:noProof/>
                </w:rPr>
                <w:t xml:space="preserve"> Retrieved April 3, 2021, from Business News Daily: https://www.businessnewsdaily.com/4987-what-is-agile-scrum-methodology.html</w:t>
              </w:r>
            </w:p>
            <w:p w14:paraId="00628481" w14:textId="77777777" w:rsidR="00134B0F" w:rsidRDefault="00134B0F" w:rsidP="00134B0F">
              <w:pPr>
                <w:pStyle w:val="Bibliography"/>
                <w:ind w:left="720" w:hanging="720"/>
                <w:rPr>
                  <w:noProof/>
                </w:rPr>
              </w:pPr>
              <w:r>
                <w:rPr>
                  <w:noProof/>
                </w:rPr>
                <w:t xml:space="preserve">IT Professionals New Zealand. (n.d.). </w:t>
              </w:r>
              <w:r>
                <w:rPr>
                  <w:i/>
                  <w:iCs/>
                  <w:noProof/>
                </w:rPr>
                <w:t>The ITP Code of Ethics.</w:t>
              </w:r>
              <w:r>
                <w:rPr>
                  <w:noProof/>
                </w:rPr>
                <w:t xml:space="preserve"> Retrieved March 30, 2021, from IT Professionals New Zealand: https://itp.nz/Members/Code-of-Ethics</w:t>
              </w:r>
            </w:p>
            <w:p w14:paraId="5E8205A1" w14:textId="77777777" w:rsidR="00134B0F" w:rsidRDefault="00134B0F" w:rsidP="00134B0F">
              <w:pPr>
                <w:pStyle w:val="Bibliography"/>
                <w:ind w:left="720" w:hanging="720"/>
                <w:rPr>
                  <w:noProof/>
                </w:rPr>
              </w:pPr>
              <w:r>
                <w:rPr>
                  <w:noProof/>
                </w:rPr>
                <w:t xml:space="preserve">MacKay, J. (2019, October 2). </w:t>
              </w:r>
              <w:r>
                <w:rPr>
                  <w:i/>
                  <w:iCs/>
                  <w:noProof/>
                </w:rPr>
                <w:t>Software Development Process: How to Pick The Process That’s Right For You.</w:t>
              </w:r>
              <w:r>
                <w:rPr>
                  <w:noProof/>
                </w:rPr>
                <w:t xml:space="preserve"> Retrieved May 3, 2021, from Plan.io: https://plan.io/blog/software-development-process/</w:t>
              </w:r>
            </w:p>
            <w:p w14:paraId="3D1ED73E" w14:textId="77777777" w:rsidR="00134B0F" w:rsidRDefault="00134B0F" w:rsidP="00134B0F">
              <w:pPr>
                <w:pStyle w:val="Bibliography"/>
                <w:ind w:left="720" w:hanging="720"/>
                <w:rPr>
                  <w:noProof/>
                </w:rPr>
              </w:pPr>
              <w:r>
                <w:rPr>
                  <w:noProof/>
                </w:rPr>
                <w:t xml:space="preserve">Muslihat, D. (2018, March 2). </w:t>
              </w:r>
              <w:r>
                <w:rPr>
                  <w:i/>
                  <w:iCs/>
                  <w:noProof/>
                </w:rPr>
                <w:t>Agile Methodology: An Overview.</w:t>
              </w:r>
              <w:r>
                <w:rPr>
                  <w:noProof/>
                </w:rPr>
                <w:t xml:space="preserve"> Retrieved April 3, 2021, from Zenkit: https://zenkit.com/en/blog/agile-methodology-an-overview/</w:t>
              </w:r>
            </w:p>
            <w:p w14:paraId="51715DBD" w14:textId="09A86AB3" w:rsidR="00037182" w:rsidRDefault="00037182" w:rsidP="00134B0F">
              <w:r>
                <w:rPr>
                  <w:b/>
                  <w:bCs/>
                  <w:noProof/>
                </w:rPr>
                <w:fldChar w:fldCharType="end"/>
              </w:r>
            </w:p>
          </w:sdtContent>
        </w:sdt>
      </w:sdtContent>
    </w:sdt>
    <w:p w14:paraId="7FB0193F" w14:textId="08F2D459" w:rsidR="00037182" w:rsidRDefault="00037182">
      <w:pPr>
        <w:rPr>
          <w:lang w:val="en-US"/>
        </w:rPr>
      </w:pPr>
      <w:r>
        <w:rPr>
          <w:lang w:val="en-US"/>
        </w:rPr>
        <w:br w:type="page"/>
      </w:r>
    </w:p>
    <w:p w14:paraId="66C912C0" w14:textId="0DDC5673" w:rsidR="000B03E7" w:rsidRDefault="00037182" w:rsidP="00037182">
      <w:pPr>
        <w:pStyle w:val="Heading1"/>
        <w:rPr>
          <w:lang w:val="en-US"/>
        </w:rPr>
      </w:pPr>
      <w:bookmarkStart w:id="45" w:name="_Toc75554369"/>
      <w:r>
        <w:rPr>
          <w:lang w:val="en-US"/>
        </w:rPr>
        <w:lastRenderedPageBreak/>
        <w:t>Appendices</w:t>
      </w:r>
      <w:bookmarkEnd w:id="45"/>
    </w:p>
    <w:p w14:paraId="58ED2443" w14:textId="67605298" w:rsidR="00037182" w:rsidRDefault="00D73A66" w:rsidP="00037182">
      <w:pPr>
        <w:rPr>
          <w:lang w:val="en-US"/>
        </w:rPr>
      </w:pPr>
      <w:r w:rsidRPr="00D73A66">
        <w:rPr>
          <w:lang w:val="en-US"/>
        </w:rPr>
        <w:t>The following appendices have been presented from the above sections of this document.</w:t>
      </w:r>
    </w:p>
    <w:p w14:paraId="754D7878" w14:textId="7137D17A" w:rsidR="00D73A66" w:rsidRDefault="00D73A66" w:rsidP="00D73A66">
      <w:pPr>
        <w:pStyle w:val="Heading2"/>
        <w:rPr>
          <w:lang w:val="en-US"/>
        </w:rPr>
      </w:pPr>
      <w:bookmarkStart w:id="46" w:name="_Toc75554370"/>
      <w:r>
        <w:rPr>
          <w:lang w:val="en-US"/>
        </w:rPr>
        <w:t>Appendix A</w:t>
      </w:r>
      <w:r w:rsidR="00CE1176">
        <w:rPr>
          <w:lang w:val="en-US"/>
        </w:rPr>
        <w:t xml:space="preserve"> </w:t>
      </w:r>
      <w:r w:rsidR="00371B5E">
        <w:rPr>
          <w:lang w:val="en-US"/>
        </w:rPr>
        <w:t>–</w:t>
      </w:r>
      <w:r w:rsidR="00CE1176">
        <w:rPr>
          <w:lang w:val="en-US"/>
        </w:rPr>
        <w:t xml:space="preserve"> </w:t>
      </w:r>
      <w:r w:rsidR="00371B5E">
        <w:rPr>
          <w:lang w:val="en-US"/>
        </w:rPr>
        <w:t>Project Goals</w:t>
      </w:r>
      <w:bookmarkEnd w:id="46"/>
    </w:p>
    <w:p w14:paraId="7FDA5C58" w14:textId="7D462BB1" w:rsidR="001F0578" w:rsidRDefault="001F0578" w:rsidP="001F0578">
      <w:pPr>
        <w:pStyle w:val="Heading3"/>
        <w:rPr>
          <w:lang w:val="en-US"/>
        </w:rPr>
      </w:pPr>
      <w:r>
        <w:rPr>
          <w:lang w:val="en-US"/>
        </w:rPr>
        <w:t>Appendix A1 – Proposed and Halfway Industry Goals</w:t>
      </w:r>
    </w:p>
    <w:p w14:paraId="08071E17" w14:textId="7DD5A7B7" w:rsidR="001F0578" w:rsidRDefault="00EE2F4F" w:rsidP="00EE2F4F">
      <w:pPr>
        <w:pStyle w:val="Heading4"/>
        <w:rPr>
          <w:lang w:val="en-US"/>
        </w:rPr>
      </w:pPr>
      <w:r>
        <w:rPr>
          <w:lang w:val="en-US"/>
        </w:rPr>
        <w:t>First Goal</w:t>
      </w:r>
    </w:p>
    <w:p w14:paraId="08900C72" w14:textId="6452C06E" w:rsidR="00EE2F4F" w:rsidRDefault="0081083D" w:rsidP="001B26C2">
      <w:pPr>
        <w:rPr>
          <w:lang w:val="en-US"/>
        </w:rPr>
      </w:pPr>
      <w:r w:rsidRPr="0081083D">
        <w:rPr>
          <w:noProof/>
          <w:lang w:val="en-US"/>
        </w:rPr>
        <w:drawing>
          <wp:inline distT="0" distB="0" distL="0" distR="0" wp14:anchorId="2395B45B" wp14:editId="4AFF9DB1">
            <wp:extent cx="3820533" cy="2807970"/>
            <wp:effectExtent l="19050" t="19050" r="2794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23673" cy="2810278"/>
                    </a:xfrm>
                    <a:prstGeom prst="rect">
                      <a:avLst/>
                    </a:prstGeom>
                    <a:ln>
                      <a:solidFill>
                        <a:schemeClr val="accent1"/>
                      </a:solidFill>
                    </a:ln>
                  </pic:spPr>
                </pic:pic>
              </a:graphicData>
            </a:graphic>
          </wp:inline>
        </w:drawing>
      </w:r>
    </w:p>
    <w:p w14:paraId="55AD3558" w14:textId="05CED769" w:rsidR="0081083D" w:rsidRDefault="0081083D" w:rsidP="0081083D">
      <w:pPr>
        <w:pStyle w:val="Heading4"/>
        <w:rPr>
          <w:lang w:val="en-US"/>
        </w:rPr>
      </w:pPr>
      <w:r>
        <w:rPr>
          <w:lang w:val="en-US"/>
        </w:rPr>
        <w:t>Second Goal</w:t>
      </w:r>
    </w:p>
    <w:p w14:paraId="6B2A8C57" w14:textId="3519A119" w:rsidR="0081083D" w:rsidRDefault="004B4EC3" w:rsidP="0081083D">
      <w:pPr>
        <w:rPr>
          <w:lang w:val="en-US"/>
        </w:rPr>
      </w:pPr>
      <w:r w:rsidRPr="004B4EC3">
        <w:rPr>
          <w:noProof/>
          <w:lang w:val="en-US"/>
        </w:rPr>
        <w:drawing>
          <wp:inline distT="0" distB="0" distL="0" distR="0" wp14:anchorId="668846F9" wp14:editId="2585B7C8">
            <wp:extent cx="3966210" cy="4198832"/>
            <wp:effectExtent l="19050" t="19050" r="1524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38770"/>
                    <a:stretch/>
                  </pic:blipFill>
                  <pic:spPr bwMode="auto">
                    <a:xfrm>
                      <a:off x="0" y="0"/>
                      <a:ext cx="3978450" cy="421179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3346092F" w14:textId="0B2AD4E7" w:rsidR="003F1C42" w:rsidRDefault="003F1C42" w:rsidP="003F1C42">
      <w:pPr>
        <w:pStyle w:val="Heading4"/>
        <w:rPr>
          <w:lang w:val="en-US"/>
        </w:rPr>
      </w:pPr>
      <w:r>
        <w:rPr>
          <w:lang w:val="en-US"/>
        </w:rPr>
        <w:lastRenderedPageBreak/>
        <w:t>Third Goal</w:t>
      </w:r>
    </w:p>
    <w:p w14:paraId="053656AC" w14:textId="72FD2086" w:rsidR="003F1C42" w:rsidRDefault="002252C7" w:rsidP="003F1C42">
      <w:pPr>
        <w:rPr>
          <w:lang w:val="en-US"/>
        </w:rPr>
      </w:pPr>
      <w:r w:rsidRPr="002252C7">
        <w:rPr>
          <w:noProof/>
          <w:lang w:val="en-US"/>
        </w:rPr>
        <w:drawing>
          <wp:inline distT="0" distB="0" distL="0" distR="0" wp14:anchorId="61E55B64" wp14:editId="22BACAA7">
            <wp:extent cx="4400550" cy="1874527"/>
            <wp:effectExtent l="19050" t="19050" r="1905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16" r="-1"/>
                    <a:stretch/>
                  </pic:blipFill>
                  <pic:spPr bwMode="auto">
                    <a:xfrm>
                      <a:off x="0" y="0"/>
                      <a:ext cx="4408511" cy="187791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3D5B18B" w14:textId="74D4B2F1" w:rsidR="002252C7" w:rsidRDefault="002252C7" w:rsidP="002252C7">
      <w:pPr>
        <w:pStyle w:val="Heading3"/>
        <w:rPr>
          <w:lang w:val="en-US"/>
        </w:rPr>
      </w:pPr>
      <w:r>
        <w:rPr>
          <w:lang w:val="en-US"/>
        </w:rPr>
        <w:t>Appendix A2 – Final Industry Goal Outcomes</w:t>
      </w:r>
    </w:p>
    <w:p w14:paraId="1EE1BC37" w14:textId="2F81E3EB" w:rsidR="002252C7" w:rsidRDefault="002252C7" w:rsidP="002252C7">
      <w:pPr>
        <w:pStyle w:val="Heading4"/>
        <w:rPr>
          <w:lang w:val="en-US"/>
        </w:rPr>
      </w:pPr>
      <w:r>
        <w:rPr>
          <w:lang w:val="en-US"/>
        </w:rPr>
        <w:t>First Goal</w:t>
      </w:r>
    </w:p>
    <w:p w14:paraId="25118B6F" w14:textId="42BD89C7" w:rsidR="00485630" w:rsidRPr="00485630" w:rsidRDefault="00485630" w:rsidP="00485630">
      <w:pPr>
        <w:rPr>
          <w:lang w:val="en-US"/>
        </w:rPr>
      </w:pPr>
      <w:r w:rsidRPr="00485630">
        <w:rPr>
          <w:noProof/>
          <w:lang w:val="en-US"/>
        </w:rPr>
        <w:drawing>
          <wp:inline distT="0" distB="0" distL="0" distR="0" wp14:anchorId="7C5B6A16" wp14:editId="49B8260C">
            <wp:extent cx="6188710" cy="194310"/>
            <wp:effectExtent l="19050" t="19050" r="21590" b="152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194310"/>
                    </a:xfrm>
                    <a:prstGeom prst="rect">
                      <a:avLst/>
                    </a:prstGeom>
                    <a:ln>
                      <a:solidFill>
                        <a:schemeClr val="accent1"/>
                      </a:solidFill>
                    </a:ln>
                  </pic:spPr>
                </pic:pic>
              </a:graphicData>
            </a:graphic>
          </wp:inline>
        </w:drawing>
      </w:r>
    </w:p>
    <w:p w14:paraId="4714FB02" w14:textId="4F31AD97" w:rsidR="002252C7" w:rsidRDefault="001F65B5" w:rsidP="002252C7">
      <w:pPr>
        <w:rPr>
          <w:lang w:val="en-US"/>
        </w:rPr>
      </w:pPr>
      <w:r w:rsidRPr="001F65B5">
        <w:rPr>
          <w:noProof/>
          <w:lang w:val="en-US"/>
        </w:rPr>
        <w:drawing>
          <wp:inline distT="0" distB="0" distL="0" distR="0" wp14:anchorId="49984012" wp14:editId="4BB739D0">
            <wp:extent cx="3380911" cy="3398520"/>
            <wp:effectExtent l="19050" t="19050" r="10160" b="114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84098" cy="3401724"/>
                    </a:xfrm>
                    <a:prstGeom prst="rect">
                      <a:avLst/>
                    </a:prstGeom>
                    <a:ln>
                      <a:solidFill>
                        <a:schemeClr val="accent1"/>
                      </a:solidFill>
                    </a:ln>
                  </pic:spPr>
                </pic:pic>
              </a:graphicData>
            </a:graphic>
          </wp:inline>
        </w:drawing>
      </w:r>
    </w:p>
    <w:p w14:paraId="3FDD4934" w14:textId="00ACED71" w:rsidR="00485630" w:rsidRDefault="00485630" w:rsidP="00485630">
      <w:pPr>
        <w:pStyle w:val="Heading4"/>
        <w:rPr>
          <w:lang w:val="en-US"/>
        </w:rPr>
      </w:pPr>
      <w:r>
        <w:rPr>
          <w:lang w:val="en-US"/>
        </w:rPr>
        <w:lastRenderedPageBreak/>
        <w:t>Second Goal</w:t>
      </w:r>
    </w:p>
    <w:p w14:paraId="051DC1C0" w14:textId="67284848" w:rsidR="00485630" w:rsidRDefault="00203219" w:rsidP="00485630">
      <w:pPr>
        <w:rPr>
          <w:lang w:val="en-US"/>
        </w:rPr>
      </w:pPr>
      <w:r w:rsidRPr="00203219">
        <w:rPr>
          <w:noProof/>
          <w:lang w:val="en-US"/>
        </w:rPr>
        <w:drawing>
          <wp:inline distT="0" distB="0" distL="0" distR="0" wp14:anchorId="0F69CDB9" wp14:editId="4508BA5B">
            <wp:extent cx="4869401" cy="3869140"/>
            <wp:effectExtent l="19050" t="19050" r="2667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79752" cy="3877365"/>
                    </a:xfrm>
                    <a:prstGeom prst="rect">
                      <a:avLst/>
                    </a:prstGeom>
                    <a:ln>
                      <a:solidFill>
                        <a:schemeClr val="accent1"/>
                      </a:solidFill>
                    </a:ln>
                  </pic:spPr>
                </pic:pic>
              </a:graphicData>
            </a:graphic>
          </wp:inline>
        </w:drawing>
      </w:r>
    </w:p>
    <w:p w14:paraId="30928BB3" w14:textId="106DFBF1" w:rsidR="00503750" w:rsidRDefault="00503750" w:rsidP="00503750">
      <w:pPr>
        <w:pStyle w:val="Heading4"/>
        <w:rPr>
          <w:lang w:val="en-US"/>
        </w:rPr>
      </w:pPr>
      <w:r>
        <w:rPr>
          <w:lang w:val="en-US"/>
        </w:rPr>
        <w:t>Third Goal</w:t>
      </w:r>
    </w:p>
    <w:p w14:paraId="66670100" w14:textId="03AA9655" w:rsidR="00503750" w:rsidRDefault="001E45D8" w:rsidP="00503750">
      <w:pPr>
        <w:rPr>
          <w:lang w:val="en-US"/>
        </w:rPr>
      </w:pPr>
      <w:r w:rsidRPr="001E45D8">
        <w:rPr>
          <w:noProof/>
          <w:lang w:val="en-US"/>
        </w:rPr>
        <w:drawing>
          <wp:inline distT="0" distB="0" distL="0" distR="0" wp14:anchorId="76573913" wp14:editId="60F8DB00">
            <wp:extent cx="3604260" cy="4280660"/>
            <wp:effectExtent l="19050" t="19050" r="15240" b="247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20558" cy="4300017"/>
                    </a:xfrm>
                    <a:prstGeom prst="rect">
                      <a:avLst/>
                    </a:prstGeom>
                    <a:ln>
                      <a:solidFill>
                        <a:schemeClr val="accent1"/>
                      </a:solidFill>
                    </a:ln>
                  </pic:spPr>
                </pic:pic>
              </a:graphicData>
            </a:graphic>
          </wp:inline>
        </w:drawing>
      </w:r>
    </w:p>
    <w:p w14:paraId="4255FFF7" w14:textId="70F3D341" w:rsidR="00523BE5" w:rsidRDefault="00523BE5" w:rsidP="00523BE5">
      <w:pPr>
        <w:pStyle w:val="Heading2"/>
        <w:rPr>
          <w:lang w:val="en-US"/>
        </w:rPr>
      </w:pPr>
      <w:bookmarkStart w:id="47" w:name="_Toc75554371"/>
      <w:r>
        <w:rPr>
          <w:lang w:val="en-US"/>
        </w:rPr>
        <w:lastRenderedPageBreak/>
        <w:t>Appendix B – Academic Final Deliverables</w:t>
      </w:r>
      <w:bookmarkEnd w:id="47"/>
    </w:p>
    <w:p w14:paraId="54FC633E" w14:textId="52508230" w:rsidR="006519D3" w:rsidRDefault="006519D3" w:rsidP="006519D3">
      <w:pPr>
        <w:pStyle w:val="Heading3"/>
        <w:rPr>
          <w:lang w:val="en-US"/>
        </w:rPr>
      </w:pPr>
      <w:r>
        <w:rPr>
          <w:lang w:val="en-US"/>
        </w:rPr>
        <w:t xml:space="preserve">Appendix B1 </w:t>
      </w:r>
      <w:r w:rsidR="008F3711">
        <w:rPr>
          <w:lang w:val="en-US"/>
        </w:rPr>
        <w:t>–</w:t>
      </w:r>
      <w:r>
        <w:rPr>
          <w:lang w:val="en-US"/>
        </w:rPr>
        <w:t xml:space="preserve"> Industry</w:t>
      </w:r>
      <w:r w:rsidR="008F3711">
        <w:rPr>
          <w:lang w:val="en-US"/>
        </w:rPr>
        <w:t xml:space="preserve"> and Academic Deliverables Timeline</w:t>
      </w:r>
    </w:p>
    <w:p w14:paraId="2F79EA5B" w14:textId="7D57737C" w:rsidR="00821FB6" w:rsidRDefault="00912BAF">
      <w:pPr>
        <w:rPr>
          <w:lang w:val="en-US"/>
        </w:rPr>
      </w:pPr>
      <w:r w:rsidRPr="00912BAF">
        <w:rPr>
          <w:noProof/>
        </w:rPr>
        <w:drawing>
          <wp:inline distT="0" distB="0" distL="0" distR="0" wp14:anchorId="7AC19CD6" wp14:editId="2EF1B0C4">
            <wp:extent cx="6188710" cy="5974080"/>
            <wp:effectExtent l="0" t="0" r="254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8710" cy="5974080"/>
                    </a:xfrm>
                    <a:prstGeom prst="rect">
                      <a:avLst/>
                    </a:prstGeom>
                    <a:noFill/>
                    <a:ln>
                      <a:noFill/>
                    </a:ln>
                  </pic:spPr>
                </pic:pic>
              </a:graphicData>
            </a:graphic>
          </wp:inline>
        </w:drawing>
      </w:r>
    </w:p>
    <w:p w14:paraId="411C14B5" w14:textId="679D6665" w:rsidR="008F3711" w:rsidRDefault="006575B2" w:rsidP="006575B2">
      <w:pPr>
        <w:pStyle w:val="Heading2"/>
        <w:rPr>
          <w:lang w:val="en-US"/>
        </w:rPr>
      </w:pPr>
      <w:bookmarkStart w:id="48" w:name="_Toc75554372"/>
      <w:r>
        <w:rPr>
          <w:lang w:val="en-US"/>
        </w:rPr>
        <w:lastRenderedPageBreak/>
        <w:t>Appendix C – Student Skills</w:t>
      </w:r>
      <w:bookmarkEnd w:id="48"/>
    </w:p>
    <w:p w14:paraId="1C6E2AC1" w14:textId="5AFBF1D1" w:rsidR="006575B2" w:rsidRDefault="006575B2" w:rsidP="006575B2">
      <w:pPr>
        <w:pStyle w:val="Heading3"/>
        <w:rPr>
          <w:lang w:val="en-US"/>
        </w:rPr>
      </w:pPr>
      <w:r>
        <w:rPr>
          <w:lang w:val="en-US"/>
        </w:rPr>
        <w:t>Appendix C1 – Trello (Project Management</w:t>
      </w:r>
      <w:r w:rsidR="00EB4750">
        <w:rPr>
          <w:lang w:val="en-US"/>
        </w:rPr>
        <w:t>)</w:t>
      </w:r>
    </w:p>
    <w:p w14:paraId="086E1445" w14:textId="77777777" w:rsidR="00AA6438" w:rsidRDefault="006A01AF" w:rsidP="00AA6438">
      <w:pPr>
        <w:rPr>
          <w:lang w:val="en-US"/>
        </w:rPr>
      </w:pPr>
      <w:r w:rsidRPr="006A01AF">
        <w:rPr>
          <w:noProof/>
          <w:lang w:val="en-US"/>
        </w:rPr>
        <w:drawing>
          <wp:inline distT="0" distB="0" distL="0" distR="0" wp14:anchorId="7890ECDE" wp14:editId="76434A8B">
            <wp:extent cx="6188710" cy="3694430"/>
            <wp:effectExtent l="19050" t="19050" r="21590" b="203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694430"/>
                    </a:xfrm>
                    <a:prstGeom prst="rect">
                      <a:avLst/>
                    </a:prstGeom>
                    <a:ln>
                      <a:solidFill>
                        <a:schemeClr val="accent1"/>
                      </a:solidFill>
                    </a:ln>
                  </pic:spPr>
                </pic:pic>
              </a:graphicData>
            </a:graphic>
          </wp:inline>
        </w:drawing>
      </w:r>
    </w:p>
    <w:p w14:paraId="0E78BADE" w14:textId="00A3011B" w:rsidR="00EB4750" w:rsidRDefault="00EB4750" w:rsidP="00AA6438">
      <w:pPr>
        <w:pStyle w:val="Heading3"/>
        <w:rPr>
          <w:lang w:val="en-US"/>
        </w:rPr>
      </w:pPr>
      <w:r>
        <w:rPr>
          <w:lang w:val="en-US"/>
        </w:rPr>
        <w:lastRenderedPageBreak/>
        <w:t>Appendix C2 – Toggl Track (Time Management)</w:t>
      </w:r>
    </w:p>
    <w:p w14:paraId="2F337064" w14:textId="0EB2E911" w:rsidR="00AA6438" w:rsidRDefault="000D5CAC" w:rsidP="00AA6438">
      <w:pPr>
        <w:rPr>
          <w:lang w:val="en-US"/>
        </w:rPr>
      </w:pPr>
      <w:r w:rsidRPr="000D5CAC">
        <w:rPr>
          <w:noProof/>
          <w:lang w:val="en-US"/>
        </w:rPr>
        <w:drawing>
          <wp:inline distT="0" distB="0" distL="0" distR="0" wp14:anchorId="1F9E1A95" wp14:editId="556E9765">
            <wp:extent cx="6188710" cy="4758055"/>
            <wp:effectExtent l="19050" t="19050" r="21590" b="2349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4758055"/>
                    </a:xfrm>
                    <a:prstGeom prst="rect">
                      <a:avLst/>
                    </a:prstGeom>
                    <a:ln>
                      <a:solidFill>
                        <a:schemeClr val="accent1"/>
                      </a:solidFill>
                    </a:ln>
                  </pic:spPr>
                </pic:pic>
              </a:graphicData>
            </a:graphic>
          </wp:inline>
        </w:drawing>
      </w:r>
    </w:p>
    <w:p w14:paraId="00A3FB49" w14:textId="77777777" w:rsidR="000D5CAC" w:rsidRDefault="000D5CAC" w:rsidP="00AA6438">
      <w:pPr>
        <w:rPr>
          <w:lang w:val="en-US"/>
        </w:rPr>
      </w:pPr>
    </w:p>
    <w:p w14:paraId="2D2B0578" w14:textId="020C5C09" w:rsidR="00EB4750" w:rsidRDefault="00EB4750" w:rsidP="00AA6438">
      <w:pPr>
        <w:pStyle w:val="Heading3"/>
        <w:rPr>
          <w:lang w:val="en-US"/>
        </w:rPr>
      </w:pPr>
      <w:r>
        <w:rPr>
          <w:lang w:val="en-US"/>
        </w:rPr>
        <w:lastRenderedPageBreak/>
        <w:t xml:space="preserve">Appendix C3 </w:t>
      </w:r>
      <w:r w:rsidR="00D924F2">
        <w:rPr>
          <w:lang w:val="en-US"/>
        </w:rPr>
        <w:t>–</w:t>
      </w:r>
      <w:r>
        <w:rPr>
          <w:lang w:val="en-US"/>
        </w:rPr>
        <w:t xml:space="preserve"> </w:t>
      </w:r>
      <w:r w:rsidR="00D924F2">
        <w:rPr>
          <w:lang w:val="en-US"/>
        </w:rPr>
        <w:t>GitHub (Code Repository)</w:t>
      </w:r>
    </w:p>
    <w:p w14:paraId="61CA2D1F" w14:textId="198EDC7F" w:rsidR="00D924F2" w:rsidRDefault="00BF18C4">
      <w:pPr>
        <w:rPr>
          <w:lang w:val="en-US"/>
        </w:rPr>
      </w:pPr>
      <w:r w:rsidRPr="00BF18C4">
        <w:rPr>
          <w:noProof/>
          <w:lang w:val="en-US"/>
        </w:rPr>
        <w:drawing>
          <wp:inline distT="0" distB="0" distL="0" distR="0" wp14:anchorId="18ADAA8A" wp14:editId="1DB7FC58">
            <wp:extent cx="6188710" cy="6283325"/>
            <wp:effectExtent l="19050" t="19050" r="21590" b="222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88710" cy="6283325"/>
                    </a:xfrm>
                    <a:prstGeom prst="rect">
                      <a:avLst/>
                    </a:prstGeom>
                    <a:ln>
                      <a:solidFill>
                        <a:schemeClr val="accent1"/>
                      </a:solidFill>
                    </a:ln>
                  </pic:spPr>
                </pic:pic>
              </a:graphicData>
            </a:graphic>
          </wp:inline>
        </w:drawing>
      </w:r>
      <w:r w:rsidR="00D924F2">
        <w:rPr>
          <w:lang w:val="en-US"/>
        </w:rPr>
        <w:br w:type="page"/>
      </w:r>
    </w:p>
    <w:p w14:paraId="4C71F808" w14:textId="0CBAF6CD" w:rsidR="00D924F2" w:rsidRDefault="00D924F2" w:rsidP="00D924F2">
      <w:pPr>
        <w:pStyle w:val="Heading2"/>
        <w:rPr>
          <w:lang w:val="en-US"/>
        </w:rPr>
      </w:pPr>
      <w:bookmarkStart w:id="49" w:name="_Toc75554373"/>
      <w:r>
        <w:rPr>
          <w:lang w:val="en-US"/>
        </w:rPr>
        <w:lastRenderedPageBreak/>
        <w:t>Appendix D – Burndown Charts</w:t>
      </w:r>
      <w:bookmarkEnd w:id="49"/>
    </w:p>
    <w:p w14:paraId="7B9AD8C8" w14:textId="0D97822C" w:rsidR="00D924F2" w:rsidRDefault="00581FA6" w:rsidP="00D924F2">
      <w:pPr>
        <w:pStyle w:val="Heading3"/>
        <w:rPr>
          <w:lang w:val="en-US"/>
        </w:rPr>
      </w:pPr>
      <w:r>
        <w:rPr>
          <w:lang w:val="en-US"/>
        </w:rPr>
        <w:t>Appendix D1 – Industry Burndown</w:t>
      </w:r>
    </w:p>
    <w:p w14:paraId="0869993F" w14:textId="05C294A1" w:rsidR="001F057D" w:rsidRDefault="00E57DAA" w:rsidP="001F057D">
      <w:pPr>
        <w:rPr>
          <w:lang w:val="en-US"/>
        </w:rPr>
      </w:pPr>
      <w:r w:rsidRPr="00E57DAA">
        <w:drawing>
          <wp:inline distT="0" distB="0" distL="0" distR="0" wp14:anchorId="76E4E080" wp14:editId="20C6CD66">
            <wp:extent cx="3152775" cy="2990500"/>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829" cy="2999088"/>
                    </a:xfrm>
                    <a:prstGeom prst="rect">
                      <a:avLst/>
                    </a:prstGeom>
                    <a:noFill/>
                    <a:ln>
                      <a:noFill/>
                    </a:ln>
                  </pic:spPr>
                </pic:pic>
              </a:graphicData>
            </a:graphic>
          </wp:inline>
        </w:drawing>
      </w:r>
    </w:p>
    <w:p w14:paraId="14CC9E69" w14:textId="7E1A5983" w:rsidR="00E57DAA" w:rsidRDefault="00E57DAA" w:rsidP="001F057D">
      <w:pPr>
        <w:rPr>
          <w:lang w:val="en-US"/>
        </w:rPr>
      </w:pPr>
      <w:r>
        <w:rPr>
          <w:noProof/>
          <w:lang w:val="en-US"/>
        </w:rPr>
        <w:drawing>
          <wp:inline distT="0" distB="0" distL="0" distR="0" wp14:anchorId="1D44A01E" wp14:editId="3095787E">
            <wp:extent cx="6191250" cy="4607755"/>
            <wp:effectExtent l="19050" t="19050" r="19050" b="21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03701" cy="4617021"/>
                    </a:xfrm>
                    <a:prstGeom prst="rect">
                      <a:avLst/>
                    </a:prstGeom>
                    <a:noFill/>
                    <a:ln>
                      <a:solidFill>
                        <a:schemeClr val="tx1"/>
                      </a:solidFill>
                    </a:ln>
                  </pic:spPr>
                </pic:pic>
              </a:graphicData>
            </a:graphic>
          </wp:inline>
        </w:drawing>
      </w:r>
    </w:p>
    <w:p w14:paraId="28644A2D" w14:textId="0DA7B6DE" w:rsidR="009D3C33" w:rsidRPr="001F057D" w:rsidRDefault="009D3C33" w:rsidP="001F057D">
      <w:pPr>
        <w:rPr>
          <w:lang w:val="en-US"/>
        </w:rPr>
      </w:pPr>
    </w:p>
    <w:p w14:paraId="1D733AD8" w14:textId="54F59D1D" w:rsidR="007C72B4" w:rsidRDefault="00581FA6" w:rsidP="007C72B4">
      <w:pPr>
        <w:pStyle w:val="Heading3"/>
        <w:rPr>
          <w:lang w:val="en-US"/>
        </w:rPr>
      </w:pPr>
      <w:r>
        <w:rPr>
          <w:lang w:val="en-US"/>
        </w:rPr>
        <w:lastRenderedPageBreak/>
        <w:t>Appendix D2 – Academic Burndown</w:t>
      </w:r>
    </w:p>
    <w:p w14:paraId="58B6CA9A" w14:textId="77777777" w:rsidR="00E57DAA" w:rsidRDefault="00E57DAA">
      <w:pPr>
        <w:rPr>
          <w:lang w:val="en-US"/>
        </w:rPr>
      </w:pPr>
      <w:r w:rsidRPr="00E57DAA">
        <w:drawing>
          <wp:inline distT="0" distB="0" distL="0" distR="0" wp14:anchorId="0FB67734" wp14:editId="71B8FCA1">
            <wp:extent cx="2816286" cy="388620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3723" cy="3896463"/>
                    </a:xfrm>
                    <a:prstGeom prst="rect">
                      <a:avLst/>
                    </a:prstGeom>
                    <a:noFill/>
                    <a:ln>
                      <a:noFill/>
                    </a:ln>
                  </pic:spPr>
                </pic:pic>
              </a:graphicData>
            </a:graphic>
          </wp:inline>
        </w:drawing>
      </w:r>
    </w:p>
    <w:p w14:paraId="19F03A7A" w14:textId="60C09F94" w:rsidR="007C72B4" w:rsidRDefault="00E57DAA">
      <w:pPr>
        <w:rPr>
          <w:lang w:val="en-US"/>
        </w:rPr>
      </w:pPr>
      <w:r>
        <w:rPr>
          <w:noProof/>
          <w:lang w:val="en-US"/>
        </w:rPr>
        <w:drawing>
          <wp:inline distT="0" distB="0" distL="0" distR="0" wp14:anchorId="1D06AE1E" wp14:editId="41F6F41D">
            <wp:extent cx="6171656" cy="4457700"/>
            <wp:effectExtent l="19050" t="19050" r="1968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6671" cy="4468545"/>
                    </a:xfrm>
                    <a:prstGeom prst="rect">
                      <a:avLst/>
                    </a:prstGeom>
                    <a:noFill/>
                    <a:ln>
                      <a:solidFill>
                        <a:schemeClr val="tx1"/>
                      </a:solidFill>
                    </a:ln>
                  </pic:spPr>
                </pic:pic>
              </a:graphicData>
            </a:graphic>
          </wp:inline>
        </w:drawing>
      </w:r>
      <w:r w:rsidR="007C72B4">
        <w:rPr>
          <w:lang w:val="en-US"/>
        </w:rPr>
        <w:br w:type="page"/>
      </w:r>
    </w:p>
    <w:p w14:paraId="77904B2F" w14:textId="0963A3B5" w:rsidR="00581FA6" w:rsidRDefault="00581FA6" w:rsidP="00581FA6">
      <w:pPr>
        <w:pStyle w:val="Heading2"/>
        <w:rPr>
          <w:lang w:val="en-US"/>
        </w:rPr>
      </w:pPr>
      <w:bookmarkStart w:id="50" w:name="_Toc75554374"/>
      <w:r>
        <w:rPr>
          <w:lang w:val="en-US"/>
        </w:rPr>
        <w:lastRenderedPageBreak/>
        <w:t>Appendix E – Risk Management</w:t>
      </w:r>
      <w:bookmarkEnd w:id="50"/>
    </w:p>
    <w:p w14:paraId="4E8C007D" w14:textId="05D12E68" w:rsidR="00581FA6" w:rsidRDefault="00581FA6" w:rsidP="00581FA6">
      <w:pPr>
        <w:pStyle w:val="Heading3"/>
        <w:rPr>
          <w:lang w:val="en-US"/>
        </w:rPr>
      </w:pPr>
      <w:r>
        <w:rPr>
          <w:lang w:val="en-US"/>
        </w:rPr>
        <w:t>Appendix E1 – Initial Stage Risk Table</w:t>
      </w:r>
    </w:p>
    <w:p w14:paraId="6E0AF00F" w14:textId="4A8975DF" w:rsidR="00E02EB4" w:rsidRDefault="00F77569" w:rsidP="00E02EB4">
      <w:pPr>
        <w:rPr>
          <w:lang w:val="en-US"/>
        </w:rPr>
      </w:pPr>
      <w:r w:rsidRPr="00F77569">
        <w:rPr>
          <w:noProof/>
        </w:rPr>
        <w:drawing>
          <wp:inline distT="0" distB="0" distL="0" distR="0" wp14:anchorId="3AE81BAD" wp14:editId="14168A34">
            <wp:extent cx="6188710" cy="4948555"/>
            <wp:effectExtent l="0" t="0" r="254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88710" cy="4948555"/>
                    </a:xfrm>
                    <a:prstGeom prst="rect">
                      <a:avLst/>
                    </a:prstGeom>
                    <a:noFill/>
                    <a:ln>
                      <a:noFill/>
                    </a:ln>
                  </pic:spPr>
                </pic:pic>
              </a:graphicData>
            </a:graphic>
          </wp:inline>
        </w:drawing>
      </w:r>
    </w:p>
    <w:p w14:paraId="44EDF883" w14:textId="300C9709" w:rsidR="00581FA6" w:rsidRDefault="00581FA6" w:rsidP="00E02EB4">
      <w:pPr>
        <w:pStyle w:val="Heading3"/>
        <w:rPr>
          <w:lang w:val="en-US"/>
        </w:rPr>
      </w:pPr>
      <w:r>
        <w:rPr>
          <w:lang w:val="en-US"/>
        </w:rPr>
        <w:lastRenderedPageBreak/>
        <w:t>Appendix E2 – Mid Stage Risk Table</w:t>
      </w:r>
    </w:p>
    <w:p w14:paraId="3C856EC7" w14:textId="61ED1DFC" w:rsidR="00E02EB4" w:rsidRDefault="00F77569" w:rsidP="00E02EB4">
      <w:pPr>
        <w:rPr>
          <w:lang w:val="en-US"/>
        </w:rPr>
      </w:pPr>
      <w:r w:rsidRPr="00F77569">
        <w:rPr>
          <w:noProof/>
        </w:rPr>
        <w:drawing>
          <wp:inline distT="0" distB="0" distL="0" distR="0" wp14:anchorId="077A8C4B" wp14:editId="2FE86F86">
            <wp:extent cx="6188710" cy="4948555"/>
            <wp:effectExtent l="0" t="0" r="254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88710" cy="4948555"/>
                    </a:xfrm>
                    <a:prstGeom prst="rect">
                      <a:avLst/>
                    </a:prstGeom>
                    <a:noFill/>
                    <a:ln>
                      <a:noFill/>
                    </a:ln>
                  </pic:spPr>
                </pic:pic>
              </a:graphicData>
            </a:graphic>
          </wp:inline>
        </w:drawing>
      </w:r>
    </w:p>
    <w:p w14:paraId="563A3E70" w14:textId="34A86DB4" w:rsidR="00581FA6" w:rsidRDefault="00581FA6" w:rsidP="00E02EB4">
      <w:pPr>
        <w:pStyle w:val="Heading3"/>
        <w:rPr>
          <w:lang w:val="en-US"/>
        </w:rPr>
      </w:pPr>
      <w:r>
        <w:rPr>
          <w:lang w:val="en-US"/>
        </w:rPr>
        <w:lastRenderedPageBreak/>
        <w:t>Appendix E3 – Final Stage Risk Table</w:t>
      </w:r>
    </w:p>
    <w:p w14:paraId="78444385" w14:textId="272731C8" w:rsidR="00581FA6" w:rsidRDefault="0025256E">
      <w:pPr>
        <w:rPr>
          <w:lang w:val="en-US"/>
        </w:rPr>
      </w:pPr>
      <w:r w:rsidRPr="0025256E">
        <w:rPr>
          <w:noProof/>
        </w:rPr>
        <w:drawing>
          <wp:inline distT="0" distB="0" distL="0" distR="0" wp14:anchorId="544F9C83" wp14:editId="14A88A97">
            <wp:extent cx="6188710" cy="4948555"/>
            <wp:effectExtent l="0" t="0" r="254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88710" cy="4948555"/>
                    </a:xfrm>
                    <a:prstGeom prst="rect">
                      <a:avLst/>
                    </a:prstGeom>
                    <a:noFill/>
                    <a:ln>
                      <a:noFill/>
                    </a:ln>
                  </pic:spPr>
                </pic:pic>
              </a:graphicData>
            </a:graphic>
          </wp:inline>
        </w:drawing>
      </w:r>
      <w:r w:rsidR="00581FA6">
        <w:rPr>
          <w:lang w:val="en-US"/>
        </w:rPr>
        <w:br w:type="page"/>
      </w:r>
    </w:p>
    <w:p w14:paraId="346AD2BE" w14:textId="7E98A055" w:rsidR="00581FA6" w:rsidRDefault="00581FA6" w:rsidP="00581FA6">
      <w:pPr>
        <w:pStyle w:val="Heading2"/>
        <w:rPr>
          <w:lang w:val="en-US"/>
        </w:rPr>
      </w:pPr>
      <w:bookmarkStart w:id="51" w:name="_Toc75554375"/>
      <w:r>
        <w:rPr>
          <w:lang w:val="en-US"/>
        </w:rPr>
        <w:lastRenderedPageBreak/>
        <w:t xml:space="preserve">Appendix F </w:t>
      </w:r>
      <w:r w:rsidR="00B17F70">
        <w:rPr>
          <w:lang w:val="en-US"/>
        </w:rPr>
        <w:t>–</w:t>
      </w:r>
      <w:r>
        <w:rPr>
          <w:lang w:val="en-US"/>
        </w:rPr>
        <w:t xml:space="preserve"> </w:t>
      </w:r>
      <w:r w:rsidR="00B17F70">
        <w:rPr>
          <w:lang w:val="en-US"/>
        </w:rPr>
        <w:t>Quality Assurance</w:t>
      </w:r>
      <w:bookmarkEnd w:id="51"/>
    </w:p>
    <w:p w14:paraId="404BE300" w14:textId="4E295E38" w:rsidR="00B17F70" w:rsidRDefault="00B17F70" w:rsidP="00B17F70">
      <w:pPr>
        <w:pStyle w:val="Heading3"/>
        <w:rPr>
          <w:lang w:val="en-US"/>
        </w:rPr>
      </w:pPr>
      <w:r>
        <w:rPr>
          <w:lang w:val="en-US"/>
        </w:rPr>
        <w:t>Appendix F</w:t>
      </w:r>
      <w:r w:rsidR="00743DEA">
        <w:rPr>
          <w:lang w:val="en-US"/>
        </w:rPr>
        <w:t>1</w:t>
      </w:r>
      <w:r>
        <w:rPr>
          <w:lang w:val="en-US"/>
        </w:rPr>
        <w:t xml:space="preserve"> – Quality Assurance Table</w:t>
      </w:r>
    </w:p>
    <w:tbl>
      <w:tblPr>
        <w:tblStyle w:val="GridTable4-Accent2"/>
        <w:tblW w:w="5000" w:type="pct"/>
        <w:tblLook w:val="0620" w:firstRow="1" w:lastRow="0" w:firstColumn="0" w:lastColumn="0" w:noHBand="1" w:noVBand="1"/>
      </w:tblPr>
      <w:tblGrid>
        <w:gridCol w:w="2735"/>
        <w:gridCol w:w="1356"/>
        <w:gridCol w:w="4157"/>
        <w:gridCol w:w="1488"/>
      </w:tblGrid>
      <w:tr w:rsidR="00350EB3" w:rsidRPr="00350EB3" w14:paraId="6D541A4D" w14:textId="77777777" w:rsidTr="00110E00">
        <w:trPr>
          <w:cnfStyle w:val="100000000000" w:firstRow="1" w:lastRow="0" w:firstColumn="0" w:lastColumn="0" w:oddVBand="0" w:evenVBand="0" w:oddHBand="0" w:evenHBand="0" w:firstRowFirstColumn="0" w:firstRowLastColumn="0" w:lastRowFirstColumn="0" w:lastRowLastColumn="0"/>
          <w:trHeight w:val="549"/>
        </w:trPr>
        <w:tc>
          <w:tcPr>
            <w:tcW w:w="1405" w:type="pct"/>
          </w:tcPr>
          <w:p w14:paraId="2F694ACB" w14:textId="77777777" w:rsidR="00D360EC" w:rsidRPr="00350EB3" w:rsidRDefault="00D360EC" w:rsidP="00CC5684">
            <w:pPr>
              <w:rPr>
                <w:sz w:val="18"/>
                <w:szCs w:val="18"/>
              </w:rPr>
            </w:pPr>
            <w:r w:rsidRPr="00350EB3">
              <w:rPr>
                <w:sz w:val="18"/>
                <w:szCs w:val="18"/>
              </w:rPr>
              <w:t>Deliverable</w:t>
            </w:r>
          </w:p>
        </w:tc>
        <w:tc>
          <w:tcPr>
            <w:tcW w:w="696" w:type="pct"/>
          </w:tcPr>
          <w:p w14:paraId="756724F6" w14:textId="77777777" w:rsidR="00D360EC" w:rsidRPr="00350EB3" w:rsidRDefault="00D360EC" w:rsidP="00CC5684">
            <w:pPr>
              <w:rPr>
                <w:sz w:val="18"/>
                <w:szCs w:val="18"/>
              </w:rPr>
            </w:pPr>
            <w:r w:rsidRPr="00350EB3">
              <w:rPr>
                <w:sz w:val="18"/>
                <w:szCs w:val="18"/>
              </w:rPr>
              <w:t>Development Phase</w:t>
            </w:r>
          </w:p>
        </w:tc>
        <w:tc>
          <w:tcPr>
            <w:tcW w:w="2135" w:type="pct"/>
          </w:tcPr>
          <w:p w14:paraId="1101DBB2" w14:textId="77777777" w:rsidR="00D360EC" w:rsidRPr="00350EB3" w:rsidRDefault="00D360EC" w:rsidP="00CC5684">
            <w:pPr>
              <w:rPr>
                <w:sz w:val="18"/>
                <w:szCs w:val="18"/>
              </w:rPr>
            </w:pPr>
            <w:r w:rsidRPr="00350EB3">
              <w:rPr>
                <w:sz w:val="18"/>
                <w:szCs w:val="18"/>
              </w:rPr>
              <w:t>Success criteria/standards</w:t>
            </w:r>
          </w:p>
        </w:tc>
        <w:tc>
          <w:tcPr>
            <w:tcW w:w="764" w:type="pct"/>
          </w:tcPr>
          <w:p w14:paraId="0F55E58D" w14:textId="77777777" w:rsidR="00D360EC" w:rsidRPr="00350EB3" w:rsidRDefault="00D360EC" w:rsidP="00CC5684">
            <w:pPr>
              <w:rPr>
                <w:sz w:val="18"/>
                <w:szCs w:val="18"/>
              </w:rPr>
            </w:pPr>
            <w:r w:rsidRPr="00350EB3">
              <w:rPr>
                <w:sz w:val="18"/>
                <w:szCs w:val="18"/>
              </w:rPr>
              <w:t>Signees</w:t>
            </w:r>
          </w:p>
        </w:tc>
      </w:tr>
      <w:tr w:rsidR="00350EB3" w:rsidRPr="00350EB3" w14:paraId="6424DF31" w14:textId="77777777" w:rsidTr="00110E00">
        <w:trPr>
          <w:trHeight w:val="1948"/>
        </w:trPr>
        <w:tc>
          <w:tcPr>
            <w:tcW w:w="1405" w:type="pct"/>
          </w:tcPr>
          <w:p w14:paraId="4E81F222" w14:textId="7CF2ADE0" w:rsidR="00D360EC" w:rsidRPr="00350EB3" w:rsidRDefault="003251F9" w:rsidP="00CC5684">
            <w:pPr>
              <w:rPr>
                <w:sz w:val="18"/>
                <w:szCs w:val="18"/>
              </w:rPr>
            </w:pPr>
            <w:r w:rsidRPr="00350EB3">
              <w:rPr>
                <w:sz w:val="18"/>
                <w:szCs w:val="18"/>
              </w:rPr>
              <w:t>Learning SQL Server and Testing tSQLt Framework.</w:t>
            </w:r>
          </w:p>
        </w:tc>
        <w:tc>
          <w:tcPr>
            <w:tcW w:w="696" w:type="pct"/>
          </w:tcPr>
          <w:p w14:paraId="6A32ED6C" w14:textId="475C43C8" w:rsidR="00D360EC" w:rsidRPr="00350EB3" w:rsidRDefault="00484854" w:rsidP="00CC5684">
            <w:pPr>
              <w:rPr>
                <w:sz w:val="18"/>
                <w:szCs w:val="18"/>
              </w:rPr>
            </w:pPr>
            <w:r w:rsidRPr="00350EB3">
              <w:rPr>
                <w:sz w:val="18"/>
                <w:szCs w:val="18"/>
              </w:rPr>
              <w:t>Sprint 1</w:t>
            </w:r>
          </w:p>
        </w:tc>
        <w:tc>
          <w:tcPr>
            <w:tcW w:w="2135" w:type="pct"/>
          </w:tcPr>
          <w:p w14:paraId="3ECB37BA" w14:textId="45F48585" w:rsidR="00D360EC" w:rsidRPr="00350EB3" w:rsidRDefault="00D360EC" w:rsidP="00CC5684">
            <w:pPr>
              <w:rPr>
                <w:sz w:val="18"/>
                <w:szCs w:val="18"/>
              </w:rPr>
            </w:pPr>
            <w:r w:rsidRPr="00350EB3">
              <w:rPr>
                <w:sz w:val="18"/>
                <w:szCs w:val="18"/>
              </w:rPr>
              <w:t xml:space="preserve">All code meets </w:t>
            </w:r>
            <w:r w:rsidR="005A150F">
              <w:rPr>
                <w:sz w:val="18"/>
                <w:szCs w:val="18"/>
              </w:rPr>
              <w:t xml:space="preserve">SQL Server and tSQLt </w:t>
            </w:r>
            <w:r w:rsidRPr="00350EB3">
              <w:rPr>
                <w:sz w:val="18"/>
                <w:szCs w:val="18"/>
              </w:rPr>
              <w:t>best programming practices and has been reviewed and tested by my industry supervisor to meet quality standards. The product produced expected results.</w:t>
            </w:r>
          </w:p>
        </w:tc>
        <w:tc>
          <w:tcPr>
            <w:tcW w:w="764" w:type="pct"/>
          </w:tcPr>
          <w:p w14:paraId="1525BF34" w14:textId="77777777" w:rsidR="00D360EC" w:rsidRPr="00350EB3" w:rsidRDefault="00D360EC" w:rsidP="00CC5684">
            <w:pPr>
              <w:rPr>
                <w:sz w:val="18"/>
                <w:szCs w:val="18"/>
              </w:rPr>
            </w:pPr>
            <w:r w:rsidRPr="00350EB3">
              <w:rPr>
                <w:sz w:val="18"/>
                <w:szCs w:val="18"/>
              </w:rPr>
              <w:t>Amit Sarkar, Alister MacGregor</w:t>
            </w:r>
          </w:p>
        </w:tc>
      </w:tr>
      <w:tr w:rsidR="00350EB3" w:rsidRPr="00350EB3" w14:paraId="01500CBF" w14:textId="77777777" w:rsidTr="00110E00">
        <w:trPr>
          <w:trHeight w:val="1656"/>
        </w:trPr>
        <w:tc>
          <w:tcPr>
            <w:tcW w:w="1405" w:type="pct"/>
          </w:tcPr>
          <w:p w14:paraId="75934891" w14:textId="0B103A40" w:rsidR="00D360EC" w:rsidRPr="00350EB3" w:rsidRDefault="00637A35" w:rsidP="00CC5684">
            <w:pPr>
              <w:rPr>
                <w:sz w:val="18"/>
                <w:szCs w:val="18"/>
              </w:rPr>
            </w:pPr>
            <w:r w:rsidRPr="00350EB3">
              <w:rPr>
                <w:sz w:val="18"/>
                <w:szCs w:val="18"/>
              </w:rPr>
              <w:t>Create Correct and Incorrect Answer Testing Scripts for Single Question and Query - tSQLt</w:t>
            </w:r>
          </w:p>
        </w:tc>
        <w:tc>
          <w:tcPr>
            <w:tcW w:w="696" w:type="pct"/>
          </w:tcPr>
          <w:p w14:paraId="2E53E6DA" w14:textId="4501E3A5" w:rsidR="00D360EC" w:rsidRPr="00350EB3" w:rsidRDefault="00350EB3" w:rsidP="00CC5684">
            <w:pPr>
              <w:rPr>
                <w:sz w:val="18"/>
                <w:szCs w:val="18"/>
              </w:rPr>
            </w:pPr>
            <w:r w:rsidRPr="00350EB3">
              <w:rPr>
                <w:sz w:val="18"/>
                <w:szCs w:val="18"/>
              </w:rPr>
              <w:t>Sprint 2</w:t>
            </w:r>
          </w:p>
        </w:tc>
        <w:tc>
          <w:tcPr>
            <w:tcW w:w="2135" w:type="pct"/>
          </w:tcPr>
          <w:p w14:paraId="63CBFC8E" w14:textId="4CB91A55" w:rsidR="00D360EC" w:rsidRPr="00350EB3" w:rsidRDefault="005A150F" w:rsidP="00CC5684">
            <w:pPr>
              <w:rPr>
                <w:sz w:val="18"/>
                <w:szCs w:val="18"/>
              </w:rPr>
            </w:pPr>
            <w:r w:rsidRPr="00350EB3">
              <w:rPr>
                <w:sz w:val="18"/>
                <w:szCs w:val="18"/>
              </w:rPr>
              <w:t xml:space="preserve">All code meets </w:t>
            </w:r>
            <w:r>
              <w:rPr>
                <w:sz w:val="18"/>
                <w:szCs w:val="18"/>
              </w:rPr>
              <w:t xml:space="preserve">SQL Server and tSQLt </w:t>
            </w:r>
            <w:r w:rsidRPr="00350EB3">
              <w:rPr>
                <w:sz w:val="18"/>
                <w:szCs w:val="18"/>
              </w:rPr>
              <w:t>best programming practices and has been reviewed and tested by my industry supervisor to meet quality standards. The product produced expected results.</w:t>
            </w:r>
          </w:p>
        </w:tc>
        <w:tc>
          <w:tcPr>
            <w:tcW w:w="764" w:type="pct"/>
          </w:tcPr>
          <w:p w14:paraId="23A4B8BE" w14:textId="77777777" w:rsidR="00D360EC" w:rsidRPr="00350EB3" w:rsidRDefault="00D360EC" w:rsidP="00CC5684">
            <w:pPr>
              <w:rPr>
                <w:sz w:val="18"/>
                <w:szCs w:val="18"/>
              </w:rPr>
            </w:pPr>
            <w:r w:rsidRPr="00350EB3">
              <w:rPr>
                <w:sz w:val="18"/>
                <w:szCs w:val="18"/>
              </w:rPr>
              <w:t>Amit Sarkar, Alister MacGregor</w:t>
            </w:r>
          </w:p>
        </w:tc>
      </w:tr>
      <w:tr w:rsidR="00350EB3" w:rsidRPr="00350EB3" w14:paraId="4750FC44" w14:textId="77777777" w:rsidTr="00110E00">
        <w:trPr>
          <w:trHeight w:val="2216"/>
        </w:trPr>
        <w:tc>
          <w:tcPr>
            <w:tcW w:w="1405" w:type="pct"/>
          </w:tcPr>
          <w:p w14:paraId="7705A5F1" w14:textId="063BBBEB" w:rsidR="00D360EC" w:rsidRPr="00350EB3" w:rsidRDefault="00637A35" w:rsidP="00CC5684">
            <w:pPr>
              <w:rPr>
                <w:sz w:val="18"/>
                <w:szCs w:val="18"/>
              </w:rPr>
            </w:pPr>
            <w:r w:rsidRPr="00350EB3">
              <w:rPr>
                <w:sz w:val="18"/>
                <w:szCs w:val="18"/>
              </w:rPr>
              <w:t>Create Correct and Incorrect Answer Testing Scripts for Multiple Questions and Queries - tSQLt</w:t>
            </w:r>
          </w:p>
        </w:tc>
        <w:tc>
          <w:tcPr>
            <w:tcW w:w="696" w:type="pct"/>
          </w:tcPr>
          <w:p w14:paraId="2EBC1559" w14:textId="2B91AD4B" w:rsidR="00D360EC" w:rsidRPr="00350EB3" w:rsidRDefault="00350EB3" w:rsidP="00CC5684">
            <w:pPr>
              <w:rPr>
                <w:sz w:val="18"/>
                <w:szCs w:val="18"/>
              </w:rPr>
            </w:pPr>
            <w:r w:rsidRPr="00350EB3">
              <w:rPr>
                <w:sz w:val="18"/>
                <w:szCs w:val="18"/>
              </w:rPr>
              <w:t>Sprint 3</w:t>
            </w:r>
          </w:p>
        </w:tc>
        <w:tc>
          <w:tcPr>
            <w:tcW w:w="2135" w:type="pct"/>
          </w:tcPr>
          <w:p w14:paraId="008BD406" w14:textId="0DC32F8D" w:rsidR="00D360EC" w:rsidRPr="00350EB3" w:rsidRDefault="005A150F" w:rsidP="00CC5684">
            <w:pPr>
              <w:rPr>
                <w:sz w:val="18"/>
                <w:szCs w:val="18"/>
              </w:rPr>
            </w:pPr>
            <w:r w:rsidRPr="00350EB3">
              <w:rPr>
                <w:sz w:val="18"/>
                <w:szCs w:val="18"/>
              </w:rPr>
              <w:t xml:space="preserve">All code meets </w:t>
            </w:r>
            <w:r>
              <w:rPr>
                <w:sz w:val="18"/>
                <w:szCs w:val="18"/>
              </w:rPr>
              <w:t xml:space="preserve">SQL Server and tSQLt </w:t>
            </w:r>
            <w:r w:rsidRPr="00350EB3">
              <w:rPr>
                <w:sz w:val="18"/>
                <w:szCs w:val="18"/>
              </w:rPr>
              <w:t>best programming practices and has been reviewed and tested by my industry supervisor to meet quality standards. The product produced expected results.</w:t>
            </w:r>
          </w:p>
        </w:tc>
        <w:tc>
          <w:tcPr>
            <w:tcW w:w="764" w:type="pct"/>
          </w:tcPr>
          <w:p w14:paraId="0F5191BF" w14:textId="77777777" w:rsidR="00D360EC" w:rsidRPr="00350EB3" w:rsidRDefault="00D360EC" w:rsidP="00CC5684">
            <w:pPr>
              <w:rPr>
                <w:sz w:val="18"/>
                <w:szCs w:val="18"/>
              </w:rPr>
            </w:pPr>
            <w:r w:rsidRPr="00350EB3">
              <w:rPr>
                <w:sz w:val="18"/>
                <w:szCs w:val="18"/>
              </w:rPr>
              <w:t>Amit Sarkar, Alister MacGregor</w:t>
            </w:r>
          </w:p>
        </w:tc>
      </w:tr>
      <w:tr w:rsidR="00350EB3" w:rsidRPr="00350EB3" w14:paraId="09139023" w14:textId="77777777" w:rsidTr="00110E00">
        <w:trPr>
          <w:trHeight w:val="1667"/>
        </w:trPr>
        <w:tc>
          <w:tcPr>
            <w:tcW w:w="1405" w:type="pct"/>
          </w:tcPr>
          <w:p w14:paraId="2E550673" w14:textId="77777777" w:rsidR="00637A35" w:rsidRPr="00350EB3" w:rsidRDefault="00637A35" w:rsidP="00637A35">
            <w:pPr>
              <w:rPr>
                <w:sz w:val="18"/>
                <w:szCs w:val="18"/>
              </w:rPr>
            </w:pPr>
            <w:r w:rsidRPr="00350EB3">
              <w:rPr>
                <w:sz w:val="18"/>
                <w:szCs w:val="18"/>
              </w:rPr>
              <w:t>"Use Restored NORTHWND Database.</w:t>
            </w:r>
          </w:p>
          <w:p w14:paraId="08EAA4AB" w14:textId="0EE540FF" w:rsidR="00D360EC" w:rsidRPr="00350EB3" w:rsidRDefault="00637A35" w:rsidP="00637A35">
            <w:pPr>
              <w:rPr>
                <w:sz w:val="18"/>
                <w:szCs w:val="18"/>
              </w:rPr>
            </w:pPr>
            <w:r w:rsidRPr="00350EB3">
              <w:rPr>
                <w:sz w:val="18"/>
                <w:szCs w:val="18"/>
              </w:rPr>
              <w:t>Create Testing Script using Real Course Tests - tSQLt"</w:t>
            </w:r>
          </w:p>
        </w:tc>
        <w:tc>
          <w:tcPr>
            <w:tcW w:w="696" w:type="pct"/>
          </w:tcPr>
          <w:p w14:paraId="2CBBFBC1" w14:textId="582F92B5" w:rsidR="00D360EC" w:rsidRPr="00350EB3" w:rsidRDefault="00350EB3" w:rsidP="00CC5684">
            <w:pPr>
              <w:rPr>
                <w:sz w:val="18"/>
                <w:szCs w:val="18"/>
              </w:rPr>
            </w:pPr>
            <w:r w:rsidRPr="00350EB3">
              <w:rPr>
                <w:sz w:val="18"/>
                <w:szCs w:val="18"/>
              </w:rPr>
              <w:t>Sprint 4</w:t>
            </w:r>
          </w:p>
        </w:tc>
        <w:tc>
          <w:tcPr>
            <w:tcW w:w="2135" w:type="pct"/>
          </w:tcPr>
          <w:p w14:paraId="42B5E777" w14:textId="7475145A" w:rsidR="00D360EC" w:rsidRPr="00350EB3" w:rsidRDefault="005A150F" w:rsidP="00CC5684">
            <w:pPr>
              <w:rPr>
                <w:sz w:val="18"/>
                <w:szCs w:val="18"/>
              </w:rPr>
            </w:pPr>
            <w:r w:rsidRPr="00350EB3">
              <w:rPr>
                <w:sz w:val="18"/>
                <w:szCs w:val="18"/>
              </w:rPr>
              <w:t xml:space="preserve">All code meets </w:t>
            </w:r>
            <w:r>
              <w:rPr>
                <w:sz w:val="18"/>
                <w:szCs w:val="18"/>
              </w:rPr>
              <w:t xml:space="preserve">SQL Server and tSQLt </w:t>
            </w:r>
            <w:r w:rsidRPr="00350EB3">
              <w:rPr>
                <w:sz w:val="18"/>
                <w:szCs w:val="18"/>
              </w:rPr>
              <w:t>best programming practices and has been reviewed and tested by my industry supervisor to meet quality standards. The product produced expected results.</w:t>
            </w:r>
          </w:p>
        </w:tc>
        <w:tc>
          <w:tcPr>
            <w:tcW w:w="764" w:type="pct"/>
          </w:tcPr>
          <w:p w14:paraId="577D9D97" w14:textId="77777777" w:rsidR="00D360EC" w:rsidRPr="00350EB3" w:rsidRDefault="00D360EC" w:rsidP="00CC5684">
            <w:pPr>
              <w:rPr>
                <w:sz w:val="18"/>
                <w:szCs w:val="18"/>
              </w:rPr>
            </w:pPr>
            <w:r w:rsidRPr="00350EB3">
              <w:rPr>
                <w:sz w:val="18"/>
                <w:szCs w:val="18"/>
              </w:rPr>
              <w:t>Amit Sarkar, Alister MacGregor</w:t>
            </w:r>
          </w:p>
        </w:tc>
      </w:tr>
      <w:tr w:rsidR="00350EB3" w:rsidRPr="00350EB3" w14:paraId="406EFB43" w14:textId="77777777" w:rsidTr="00110E00">
        <w:trPr>
          <w:trHeight w:val="268"/>
        </w:trPr>
        <w:tc>
          <w:tcPr>
            <w:tcW w:w="1405" w:type="pct"/>
          </w:tcPr>
          <w:p w14:paraId="4E8D3FDE" w14:textId="2839B59F" w:rsidR="00D360EC" w:rsidRPr="00350EB3" w:rsidRDefault="00484854" w:rsidP="00CC5684">
            <w:pPr>
              <w:rPr>
                <w:sz w:val="18"/>
                <w:szCs w:val="18"/>
              </w:rPr>
            </w:pPr>
            <w:r w:rsidRPr="00350EB3">
              <w:rPr>
                <w:sz w:val="18"/>
                <w:szCs w:val="18"/>
              </w:rPr>
              <w:t>Create First Packaged Prototype Program using C# .NET Framework - Test Multiple Queries for One Student, Use Real Course Tests.</w:t>
            </w:r>
          </w:p>
        </w:tc>
        <w:tc>
          <w:tcPr>
            <w:tcW w:w="696" w:type="pct"/>
          </w:tcPr>
          <w:p w14:paraId="1BD8077C" w14:textId="01928A5C" w:rsidR="00D360EC" w:rsidRPr="00350EB3" w:rsidRDefault="00350EB3" w:rsidP="00CC5684">
            <w:pPr>
              <w:rPr>
                <w:sz w:val="18"/>
                <w:szCs w:val="18"/>
              </w:rPr>
            </w:pPr>
            <w:r w:rsidRPr="00350EB3">
              <w:rPr>
                <w:sz w:val="18"/>
                <w:szCs w:val="18"/>
              </w:rPr>
              <w:t>Sprint 5</w:t>
            </w:r>
          </w:p>
        </w:tc>
        <w:tc>
          <w:tcPr>
            <w:tcW w:w="2135" w:type="pct"/>
          </w:tcPr>
          <w:p w14:paraId="49A3DFBC" w14:textId="51659F36" w:rsidR="00D360EC" w:rsidRPr="00350EB3" w:rsidRDefault="005A150F" w:rsidP="00CC5684">
            <w:pPr>
              <w:rPr>
                <w:sz w:val="18"/>
                <w:szCs w:val="18"/>
              </w:rPr>
            </w:pPr>
            <w:r w:rsidRPr="00350EB3">
              <w:rPr>
                <w:sz w:val="18"/>
                <w:szCs w:val="18"/>
              </w:rPr>
              <w:t xml:space="preserve">All code meets </w:t>
            </w:r>
            <w:r>
              <w:rPr>
                <w:sz w:val="18"/>
                <w:szCs w:val="18"/>
              </w:rPr>
              <w:t xml:space="preserve">C# and .NET </w:t>
            </w:r>
            <w:r w:rsidRPr="00350EB3">
              <w:rPr>
                <w:sz w:val="18"/>
                <w:szCs w:val="18"/>
              </w:rPr>
              <w:t>best programming practices and has been reviewed and tested by my industry supervisor to meet quality standards. The product produced expected results.</w:t>
            </w:r>
          </w:p>
        </w:tc>
        <w:tc>
          <w:tcPr>
            <w:tcW w:w="764" w:type="pct"/>
          </w:tcPr>
          <w:p w14:paraId="2ECB1846" w14:textId="35FC9C99" w:rsidR="00D360EC" w:rsidRPr="00350EB3" w:rsidRDefault="00822F1C" w:rsidP="00CC5684">
            <w:pPr>
              <w:rPr>
                <w:sz w:val="18"/>
                <w:szCs w:val="18"/>
              </w:rPr>
            </w:pPr>
            <w:r w:rsidRPr="00350EB3">
              <w:rPr>
                <w:sz w:val="18"/>
                <w:szCs w:val="18"/>
              </w:rPr>
              <w:t>Amit Sarkar, Alister MacGregor</w:t>
            </w:r>
          </w:p>
        </w:tc>
      </w:tr>
      <w:tr w:rsidR="00484854" w:rsidRPr="00350EB3" w14:paraId="202563E3" w14:textId="77777777" w:rsidTr="00110E00">
        <w:trPr>
          <w:trHeight w:val="268"/>
        </w:trPr>
        <w:tc>
          <w:tcPr>
            <w:tcW w:w="1405" w:type="pct"/>
          </w:tcPr>
          <w:p w14:paraId="68E8235C" w14:textId="698ABBC0" w:rsidR="00484854" w:rsidRPr="00350EB3" w:rsidRDefault="00484854" w:rsidP="00CC5684">
            <w:pPr>
              <w:rPr>
                <w:sz w:val="18"/>
                <w:szCs w:val="18"/>
              </w:rPr>
            </w:pPr>
            <w:r w:rsidRPr="00350EB3">
              <w:rPr>
                <w:sz w:val="18"/>
                <w:szCs w:val="18"/>
              </w:rPr>
              <w:t>Create Second Packaged Prototype Program using C# .NET Framework - Test Multiple Queries for Multiple Students, Use Real Course Tests with Real Student Answers.</w:t>
            </w:r>
          </w:p>
        </w:tc>
        <w:tc>
          <w:tcPr>
            <w:tcW w:w="696" w:type="pct"/>
          </w:tcPr>
          <w:p w14:paraId="2CA15F0F" w14:textId="46C78D3C" w:rsidR="00484854" w:rsidRPr="00350EB3" w:rsidRDefault="00350EB3" w:rsidP="00CC5684">
            <w:pPr>
              <w:rPr>
                <w:sz w:val="18"/>
                <w:szCs w:val="18"/>
              </w:rPr>
            </w:pPr>
            <w:r w:rsidRPr="00350EB3">
              <w:rPr>
                <w:sz w:val="18"/>
                <w:szCs w:val="18"/>
              </w:rPr>
              <w:t>Sprint 6</w:t>
            </w:r>
          </w:p>
        </w:tc>
        <w:tc>
          <w:tcPr>
            <w:tcW w:w="2135" w:type="pct"/>
          </w:tcPr>
          <w:p w14:paraId="45C885BC" w14:textId="29E638BF" w:rsidR="00484854" w:rsidRPr="00350EB3" w:rsidRDefault="00822F1C" w:rsidP="00CC5684">
            <w:pPr>
              <w:rPr>
                <w:sz w:val="18"/>
                <w:szCs w:val="18"/>
              </w:rPr>
            </w:pPr>
            <w:r w:rsidRPr="00350EB3">
              <w:rPr>
                <w:sz w:val="18"/>
                <w:szCs w:val="18"/>
              </w:rPr>
              <w:t xml:space="preserve">All code meets </w:t>
            </w:r>
            <w:r>
              <w:rPr>
                <w:sz w:val="18"/>
                <w:szCs w:val="18"/>
              </w:rPr>
              <w:t xml:space="preserve">C# and .NET </w:t>
            </w:r>
            <w:r w:rsidRPr="00350EB3">
              <w:rPr>
                <w:sz w:val="18"/>
                <w:szCs w:val="18"/>
              </w:rPr>
              <w:t>best programming practices and has been reviewed and tested by my industry supervisor to meet quality standards. The product produced expected results.</w:t>
            </w:r>
          </w:p>
        </w:tc>
        <w:tc>
          <w:tcPr>
            <w:tcW w:w="764" w:type="pct"/>
          </w:tcPr>
          <w:p w14:paraId="38BF5B7C" w14:textId="37106569" w:rsidR="00484854" w:rsidRPr="00350EB3" w:rsidRDefault="00822F1C" w:rsidP="00CC5684">
            <w:pPr>
              <w:rPr>
                <w:sz w:val="18"/>
                <w:szCs w:val="18"/>
              </w:rPr>
            </w:pPr>
            <w:r w:rsidRPr="00350EB3">
              <w:rPr>
                <w:sz w:val="18"/>
                <w:szCs w:val="18"/>
              </w:rPr>
              <w:t>Amit Sarkar, Alister MacGregor</w:t>
            </w:r>
          </w:p>
        </w:tc>
      </w:tr>
      <w:tr w:rsidR="00484854" w:rsidRPr="00350EB3" w14:paraId="4C6DFEDA" w14:textId="77777777" w:rsidTr="00110E00">
        <w:trPr>
          <w:trHeight w:val="268"/>
        </w:trPr>
        <w:tc>
          <w:tcPr>
            <w:tcW w:w="1405" w:type="pct"/>
          </w:tcPr>
          <w:p w14:paraId="74170813" w14:textId="073CA830" w:rsidR="00484854" w:rsidRPr="00350EB3" w:rsidRDefault="00484854" w:rsidP="00CC5684">
            <w:pPr>
              <w:rPr>
                <w:sz w:val="18"/>
                <w:szCs w:val="18"/>
              </w:rPr>
            </w:pPr>
            <w:r w:rsidRPr="00350EB3">
              <w:rPr>
                <w:sz w:val="18"/>
                <w:szCs w:val="18"/>
              </w:rPr>
              <w:t>Create Final Portable Packaged Prototype Program using C# .NET Framework - Test Program with Second Set of Real Course Tests and Real Student Answers. Create Product Manual Documentation.</w:t>
            </w:r>
          </w:p>
        </w:tc>
        <w:tc>
          <w:tcPr>
            <w:tcW w:w="696" w:type="pct"/>
          </w:tcPr>
          <w:p w14:paraId="329DB8B7" w14:textId="669BE563" w:rsidR="00484854" w:rsidRPr="00350EB3" w:rsidRDefault="00350EB3" w:rsidP="00CC5684">
            <w:pPr>
              <w:rPr>
                <w:sz w:val="18"/>
                <w:szCs w:val="18"/>
              </w:rPr>
            </w:pPr>
            <w:r w:rsidRPr="00350EB3">
              <w:rPr>
                <w:sz w:val="18"/>
                <w:szCs w:val="18"/>
              </w:rPr>
              <w:t>Sprint 7</w:t>
            </w:r>
          </w:p>
        </w:tc>
        <w:tc>
          <w:tcPr>
            <w:tcW w:w="2135" w:type="pct"/>
          </w:tcPr>
          <w:p w14:paraId="67C41FF7" w14:textId="31A7C387" w:rsidR="00484854" w:rsidRPr="00350EB3" w:rsidRDefault="00822F1C" w:rsidP="00CC5684">
            <w:pPr>
              <w:rPr>
                <w:sz w:val="18"/>
                <w:szCs w:val="18"/>
              </w:rPr>
            </w:pPr>
            <w:r w:rsidRPr="00350EB3">
              <w:rPr>
                <w:sz w:val="18"/>
                <w:szCs w:val="18"/>
              </w:rPr>
              <w:t xml:space="preserve">All code meets </w:t>
            </w:r>
            <w:r>
              <w:rPr>
                <w:sz w:val="18"/>
                <w:szCs w:val="18"/>
              </w:rPr>
              <w:t xml:space="preserve">C# and .NET </w:t>
            </w:r>
            <w:r w:rsidRPr="00350EB3">
              <w:rPr>
                <w:sz w:val="18"/>
                <w:szCs w:val="18"/>
              </w:rPr>
              <w:t>best programming practices and has been reviewed and tested by my industry supervisor to meet quality standards. The product produced expected results.</w:t>
            </w:r>
            <w:r w:rsidR="00880C93">
              <w:rPr>
                <w:sz w:val="18"/>
                <w:szCs w:val="18"/>
              </w:rPr>
              <w:t xml:space="preserve"> Tested by </w:t>
            </w:r>
            <w:r w:rsidR="00472E28">
              <w:rPr>
                <w:sz w:val="18"/>
                <w:szCs w:val="18"/>
              </w:rPr>
              <w:t>Ara ICT Service Desk and Graduate Alliah Calla.</w:t>
            </w:r>
          </w:p>
        </w:tc>
        <w:tc>
          <w:tcPr>
            <w:tcW w:w="764" w:type="pct"/>
          </w:tcPr>
          <w:p w14:paraId="6A0B3E9D" w14:textId="0B0F4018" w:rsidR="00484854" w:rsidRPr="00350EB3" w:rsidRDefault="00822F1C" w:rsidP="00CC5684">
            <w:pPr>
              <w:rPr>
                <w:sz w:val="18"/>
                <w:szCs w:val="18"/>
              </w:rPr>
            </w:pPr>
            <w:r w:rsidRPr="00350EB3">
              <w:rPr>
                <w:sz w:val="18"/>
                <w:szCs w:val="18"/>
              </w:rPr>
              <w:t>Amit Sarkar, Alister MacGregor</w:t>
            </w:r>
          </w:p>
        </w:tc>
      </w:tr>
    </w:tbl>
    <w:p w14:paraId="1DBDB405" w14:textId="4CED54ED" w:rsidR="00822F1C" w:rsidRPr="00AD2CAA" w:rsidRDefault="00B36DC1" w:rsidP="00B36DC1">
      <w:pPr>
        <w:spacing w:before="240"/>
        <w:jc w:val="center"/>
        <w:rPr>
          <w:b/>
          <w:bCs/>
          <w:lang w:val="en-US"/>
        </w:rPr>
      </w:pPr>
      <w:r>
        <w:rPr>
          <w:b/>
          <w:bCs/>
          <w:lang w:val="en-US"/>
        </w:rPr>
        <w:t>END OF DOCUMENT</w:t>
      </w:r>
    </w:p>
    <w:sectPr w:rsidR="00822F1C" w:rsidRPr="00AD2CAA" w:rsidSect="00871969">
      <w:headerReference w:type="default" r:id="rId42"/>
      <w:footerReference w:type="default" r:id="rId43"/>
      <w:pgSz w:w="11906" w:h="16838"/>
      <w:pgMar w:top="1440" w:right="1080" w:bottom="1440" w:left="108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7170E0" w14:textId="77777777" w:rsidR="00A81866" w:rsidRDefault="00A81866" w:rsidP="00304B34">
      <w:pPr>
        <w:spacing w:after="0" w:line="240" w:lineRule="auto"/>
      </w:pPr>
      <w:r>
        <w:separator/>
      </w:r>
    </w:p>
  </w:endnote>
  <w:endnote w:type="continuationSeparator" w:id="0">
    <w:p w14:paraId="47440B41" w14:textId="77777777" w:rsidR="00A81866" w:rsidRDefault="00A81866" w:rsidP="00304B34">
      <w:pPr>
        <w:spacing w:after="0" w:line="240" w:lineRule="auto"/>
      </w:pPr>
      <w:r>
        <w:continuationSeparator/>
      </w:r>
    </w:p>
  </w:endnote>
  <w:endnote w:type="continuationNotice" w:id="1">
    <w:p w14:paraId="3190BA17" w14:textId="77777777" w:rsidR="00A81866" w:rsidRDefault="00A818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ngal">
    <w:panose1 w:val="02040503050203030202"/>
    <w:charset w:val="00"/>
    <w:family w:val="roman"/>
    <w:pitch w:val="variable"/>
    <w:sig w:usb0="00008003" w:usb1="00000000" w:usb2="00000000" w:usb3="00000000" w:csb0="00000001"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6CB6" w14:textId="15B9E8D9" w:rsidR="00304B34" w:rsidRPr="0046431B" w:rsidRDefault="00352BA6">
    <w:pPr>
      <w:pStyle w:val="Footer"/>
      <w:rPr>
        <w:sz w:val="18"/>
        <w:szCs w:val="18"/>
        <w:lang w:val="en-US"/>
      </w:rPr>
    </w:pPr>
    <w:r w:rsidRPr="00352BA6">
      <w:rPr>
        <w:sz w:val="18"/>
        <w:szCs w:val="18"/>
        <w:lang w:val="en-US"/>
      </w:rPr>
      <w:t>Final Academic Report – Aditya Raj</w:t>
    </w:r>
    <w:r w:rsidRPr="00352BA6">
      <w:rPr>
        <w:sz w:val="18"/>
        <w:szCs w:val="18"/>
        <w:lang w:val="en-US"/>
      </w:rPr>
      <w:ptab w:relativeTo="margin" w:alignment="center" w:leader="none"/>
    </w:r>
    <w:r w:rsidRPr="00352BA6">
      <w:rPr>
        <w:sz w:val="18"/>
        <w:szCs w:val="18"/>
        <w:lang w:val="en-US"/>
      </w:rPr>
      <w:ptab w:relativeTo="margin" w:alignment="right" w:leader="none"/>
    </w:r>
    <w:r>
      <w:rPr>
        <w:sz w:val="18"/>
        <w:szCs w:val="18"/>
        <w:lang w:val="en-US"/>
      </w:rPr>
      <w:t xml:space="preserve">Page </w:t>
    </w:r>
    <w:r>
      <w:rPr>
        <w:sz w:val="18"/>
        <w:szCs w:val="18"/>
        <w:lang w:val="en-US"/>
      </w:rPr>
      <w:fldChar w:fldCharType="begin"/>
    </w:r>
    <w:r>
      <w:rPr>
        <w:sz w:val="18"/>
        <w:szCs w:val="18"/>
        <w:lang w:val="en-US"/>
      </w:rPr>
      <w:instrText xml:space="preserve"> PAGE  \* Arabic  \* MERGEFORMAT </w:instrText>
    </w:r>
    <w:r>
      <w:rPr>
        <w:sz w:val="18"/>
        <w:szCs w:val="18"/>
        <w:lang w:val="en-US"/>
      </w:rPr>
      <w:fldChar w:fldCharType="separate"/>
    </w:r>
    <w:r>
      <w:rPr>
        <w:noProof/>
        <w:sz w:val="18"/>
        <w:szCs w:val="18"/>
        <w:lang w:val="en-US"/>
      </w:rPr>
      <w:t>4</w:t>
    </w:r>
    <w:r>
      <w:rPr>
        <w:sz w:val="18"/>
        <w:szCs w:val="18"/>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0426D3" w14:textId="77777777" w:rsidR="00A81866" w:rsidRDefault="00A81866" w:rsidP="00304B34">
      <w:pPr>
        <w:spacing w:after="0" w:line="240" w:lineRule="auto"/>
      </w:pPr>
      <w:r>
        <w:separator/>
      </w:r>
    </w:p>
  </w:footnote>
  <w:footnote w:type="continuationSeparator" w:id="0">
    <w:p w14:paraId="1B14733D" w14:textId="77777777" w:rsidR="00A81866" w:rsidRDefault="00A81866" w:rsidP="00304B34">
      <w:pPr>
        <w:spacing w:after="0" w:line="240" w:lineRule="auto"/>
      </w:pPr>
      <w:r>
        <w:continuationSeparator/>
      </w:r>
    </w:p>
  </w:footnote>
  <w:footnote w:type="continuationNotice" w:id="1">
    <w:p w14:paraId="5AF34DDE" w14:textId="77777777" w:rsidR="00A81866" w:rsidRDefault="00A8186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1BF6D" w14:textId="6F8FEE1C" w:rsidR="00304B34" w:rsidRPr="0046431B" w:rsidRDefault="00352BA6">
    <w:pPr>
      <w:pStyle w:val="Header"/>
      <w:rPr>
        <w:sz w:val="18"/>
        <w:szCs w:val="18"/>
        <w:lang w:val="en-US"/>
      </w:rPr>
    </w:pPr>
    <w:r w:rsidRPr="00352BA6">
      <w:rPr>
        <w:sz w:val="18"/>
        <w:szCs w:val="18"/>
        <w:lang w:val="en-US"/>
      </w:rPr>
      <w:t>SQL Test Automation for Ara Institute of Canterbury</w:t>
    </w:r>
    <w:r w:rsidRPr="00352BA6">
      <w:rPr>
        <w:sz w:val="18"/>
        <w:szCs w:val="18"/>
        <w:lang w:val="en-US"/>
      </w:rPr>
      <w:ptab w:relativeTo="margin" w:alignment="center" w:leader="none"/>
    </w:r>
    <w:r w:rsidRPr="00352BA6">
      <w:rPr>
        <w:sz w:val="18"/>
        <w:szCs w:val="18"/>
        <w:lang w:val="en-US"/>
      </w:rPr>
      <w:ptab w:relativeTo="margin" w:alignment="right" w:leader="none"/>
    </w:r>
    <w:r>
      <w:rPr>
        <w:sz w:val="18"/>
        <w:szCs w:val="18"/>
        <w:lang w:val="en-US"/>
      </w:rPr>
      <w:t>Semester 1,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751BB5"/>
    <w:multiLevelType w:val="hybridMultilevel"/>
    <w:tmpl w:val="6F4A0D78"/>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DC57987"/>
    <w:multiLevelType w:val="hybridMultilevel"/>
    <w:tmpl w:val="ED2AF0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2FF71D4"/>
    <w:multiLevelType w:val="hybridMultilevel"/>
    <w:tmpl w:val="5C8269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4541997"/>
    <w:multiLevelType w:val="hybridMultilevel"/>
    <w:tmpl w:val="D29C2E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C010DC2"/>
    <w:multiLevelType w:val="hybridMultilevel"/>
    <w:tmpl w:val="E8FA54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0701E6C"/>
    <w:multiLevelType w:val="hybridMultilevel"/>
    <w:tmpl w:val="A34ADB86"/>
    <w:lvl w:ilvl="0" w:tplc="ADB8E33A">
      <w:numFmt w:val="bullet"/>
      <w:lvlText w:val="•"/>
      <w:lvlJc w:val="left"/>
      <w:pPr>
        <w:ind w:left="1080" w:hanging="720"/>
      </w:pPr>
      <w:rPr>
        <w:rFonts w:ascii="Segoe UI" w:eastAsiaTheme="minorHAnsi" w:hAnsi="Segoe UI" w:cs="Segoe U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32E4223"/>
    <w:multiLevelType w:val="hybridMultilevel"/>
    <w:tmpl w:val="098A542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69B4309"/>
    <w:multiLevelType w:val="hybridMultilevel"/>
    <w:tmpl w:val="0756C94A"/>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B3F4C34"/>
    <w:multiLevelType w:val="hybridMultilevel"/>
    <w:tmpl w:val="2A64BEE8"/>
    <w:lvl w:ilvl="0" w:tplc="1409000D">
      <w:start w:val="1"/>
      <w:numFmt w:val="bullet"/>
      <w:lvlText w:val=""/>
      <w:lvlJc w:val="left"/>
      <w:pPr>
        <w:ind w:left="720" w:hanging="360"/>
      </w:pPr>
      <w:rPr>
        <w:rFonts w:ascii="Wingdings" w:hAnsi="Wingdings" w:hint="default"/>
      </w:rPr>
    </w:lvl>
    <w:lvl w:ilvl="1" w:tplc="6214FF72">
      <w:numFmt w:val="bullet"/>
      <w:lvlText w:val="•"/>
      <w:lvlJc w:val="left"/>
      <w:pPr>
        <w:ind w:left="1800" w:hanging="720"/>
      </w:pPr>
      <w:rPr>
        <w:rFonts w:ascii="Segoe UI" w:eastAsiaTheme="minorHAnsi" w:hAnsi="Segoe UI" w:cs="Segoe UI"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E0447F"/>
    <w:multiLevelType w:val="hybridMultilevel"/>
    <w:tmpl w:val="0ECAD0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0E508DD"/>
    <w:multiLevelType w:val="hybridMultilevel"/>
    <w:tmpl w:val="8BCEDA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5C92F1C"/>
    <w:multiLevelType w:val="hybridMultilevel"/>
    <w:tmpl w:val="EB526A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C1A769B"/>
    <w:multiLevelType w:val="hybridMultilevel"/>
    <w:tmpl w:val="FA46D726"/>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F1C583A"/>
    <w:multiLevelType w:val="hybridMultilevel"/>
    <w:tmpl w:val="ECA05A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3FFA0C15"/>
    <w:multiLevelType w:val="hybridMultilevel"/>
    <w:tmpl w:val="5C1AD1BC"/>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06B1497"/>
    <w:multiLevelType w:val="hybridMultilevel"/>
    <w:tmpl w:val="11FAEF4A"/>
    <w:lvl w:ilvl="0" w:tplc="1409000D">
      <w:start w:val="1"/>
      <w:numFmt w:val="bullet"/>
      <w:lvlText w:val=""/>
      <w:lvlJc w:val="left"/>
      <w:pPr>
        <w:ind w:left="1800" w:hanging="360"/>
      </w:pPr>
      <w:rPr>
        <w:rFonts w:ascii="Wingdings" w:hAnsi="Wingdings"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16" w15:restartNumberingAfterBreak="0">
    <w:nsid w:val="49B9076B"/>
    <w:multiLevelType w:val="hybridMultilevel"/>
    <w:tmpl w:val="6C881C10"/>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DB84989"/>
    <w:multiLevelType w:val="hybridMultilevel"/>
    <w:tmpl w:val="8342F060"/>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13178FA"/>
    <w:multiLevelType w:val="hybridMultilevel"/>
    <w:tmpl w:val="E4CE7898"/>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E25742E"/>
    <w:multiLevelType w:val="hybridMultilevel"/>
    <w:tmpl w:val="9D3CA2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F1F0583"/>
    <w:multiLevelType w:val="hybridMultilevel"/>
    <w:tmpl w:val="64A8E8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F866BD8"/>
    <w:multiLevelType w:val="hybridMultilevel"/>
    <w:tmpl w:val="27A6915A"/>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DE7CCB"/>
    <w:multiLevelType w:val="hybridMultilevel"/>
    <w:tmpl w:val="B8D8A4D8"/>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3" w15:restartNumberingAfterBreak="0">
    <w:nsid w:val="63F7396E"/>
    <w:multiLevelType w:val="hybridMultilevel"/>
    <w:tmpl w:val="DF66047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66E22A55"/>
    <w:multiLevelType w:val="hybridMultilevel"/>
    <w:tmpl w:val="65C814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A0E6108"/>
    <w:multiLevelType w:val="hybridMultilevel"/>
    <w:tmpl w:val="E28A52D2"/>
    <w:lvl w:ilvl="0" w:tplc="9912CDEE">
      <w:numFmt w:val="bullet"/>
      <w:lvlText w:val="•"/>
      <w:lvlJc w:val="left"/>
      <w:pPr>
        <w:ind w:left="1080" w:hanging="720"/>
      </w:pPr>
      <w:rPr>
        <w:rFonts w:ascii="Segoe UI" w:eastAsiaTheme="minorHAnsi" w:hAnsi="Segoe UI" w:cs="Segoe U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6B683823"/>
    <w:multiLevelType w:val="hybridMultilevel"/>
    <w:tmpl w:val="976EC6B0"/>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6EE351E9"/>
    <w:multiLevelType w:val="hybridMultilevel"/>
    <w:tmpl w:val="F1364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7DD77652"/>
    <w:multiLevelType w:val="hybridMultilevel"/>
    <w:tmpl w:val="04E88F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22"/>
  </w:num>
  <w:num w:numId="4">
    <w:abstractNumId w:val="6"/>
  </w:num>
  <w:num w:numId="5">
    <w:abstractNumId w:val="1"/>
  </w:num>
  <w:num w:numId="6">
    <w:abstractNumId w:val="26"/>
  </w:num>
  <w:num w:numId="7">
    <w:abstractNumId w:val="17"/>
  </w:num>
  <w:num w:numId="8">
    <w:abstractNumId w:val="8"/>
  </w:num>
  <w:num w:numId="9">
    <w:abstractNumId w:val="21"/>
  </w:num>
  <w:num w:numId="10">
    <w:abstractNumId w:val="14"/>
  </w:num>
  <w:num w:numId="11">
    <w:abstractNumId w:val="25"/>
  </w:num>
  <w:num w:numId="12">
    <w:abstractNumId w:val="4"/>
  </w:num>
  <w:num w:numId="13">
    <w:abstractNumId w:val="0"/>
  </w:num>
  <w:num w:numId="14">
    <w:abstractNumId w:val="18"/>
  </w:num>
  <w:num w:numId="15">
    <w:abstractNumId w:val="5"/>
  </w:num>
  <w:num w:numId="16">
    <w:abstractNumId w:val="7"/>
  </w:num>
  <w:num w:numId="17">
    <w:abstractNumId w:val="10"/>
  </w:num>
  <w:num w:numId="18">
    <w:abstractNumId w:val="15"/>
  </w:num>
  <w:num w:numId="19">
    <w:abstractNumId w:val="16"/>
  </w:num>
  <w:num w:numId="20">
    <w:abstractNumId w:val="9"/>
  </w:num>
  <w:num w:numId="21">
    <w:abstractNumId w:val="3"/>
  </w:num>
  <w:num w:numId="22">
    <w:abstractNumId w:val="19"/>
  </w:num>
  <w:num w:numId="23">
    <w:abstractNumId w:val="2"/>
  </w:num>
  <w:num w:numId="24">
    <w:abstractNumId w:val="28"/>
  </w:num>
  <w:num w:numId="25">
    <w:abstractNumId w:val="13"/>
  </w:num>
  <w:num w:numId="26">
    <w:abstractNumId w:val="20"/>
  </w:num>
  <w:num w:numId="27">
    <w:abstractNumId w:val="24"/>
  </w:num>
  <w:num w:numId="28">
    <w:abstractNumId w:val="12"/>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zA1NjQ0NDEzMDQ1NLZU0lEKTi0uzszPAykwNK8FAPURUHAtAAAA"/>
  </w:docVars>
  <w:rsids>
    <w:rsidRoot w:val="00304B34"/>
    <w:rsid w:val="000015CC"/>
    <w:rsid w:val="000019DB"/>
    <w:rsid w:val="000053FD"/>
    <w:rsid w:val="0001104A"/>
    <w:rsid w:val="00011D4A"/>
    <w:rsid w:val="00014A80"/>
    <w:rsid w:val="00021ADE"/>
    <w:rsid w:val="000221CB"/>
    <w:rsid w:val="00024186"/>
    <w:rsid w:val="00026B62"/>
    <w:rsid w:val="000305BC"/>
    <w:rsid w:val="0003182F"/>
    <w:rsid w:val="000358C1"/>
    <w:rsid w:val="00037182"/>
    <w:rsid w:val="000452D5"/>
    <w:rsid w:val="000461FD"/>
    <w:rsid w:val="00047D85"/>
    <w:rsid w:val="0006052A"/>
    <w:rsid w:val="00075849"/>
    <w:rsid w:val="00075AD7"/>
    <w:rsid w:val="00077AB4"/>
    <w:rsid w:val="00080461"/>
    <w:rsid w:val="00081023"/>
    <w:rsid w:val="000850B0"/>
    <w:rsid w:val="0008549C"/>
    <w:rsid w:val="00086485"/>
    <w:rsid w:val="00091FCF"/>
    <w:rsid w:val="00092629"/>
    <w:rsid w:val="0009705E"/>
    <w:rsid w:val="000A3DF0"/>
    <w:rsid w:val="000A7094"/>
    <w:rsid w:val="000B03E7"/>
    <w:rsid w:val="000B08B4"/>
    <w:rsid w:val="000C2508"/>
    <w:rsid w:val="000C7C2E"/>
    <w:rsid w:val="000C7F82"/>
    <w:rsid w:val="000D48AF"/>
    <w:rsid w:val="000D5CAC"/>
    <w:rsid w:val="000E10C5"/>
    <w:rsid w:val="000E6E3C"/>
    <w:rsid w:val="000F0375"/>
    <w:rsid w:val="000F2B51"/>
    <w:rsid w:val="000F393A"/>
    <w:rsid w:val="000F3C80"/>
    <w:rsid w:val="00100C94"/>
    <w:rsid w:val="00100F7E"/>
    <w:rsid w:val="001020FB"/>
    <w:rsid w:val="00104F56"/>
    <w:rsid w:val="00107321"/>
    <w:rsid w:val="00107FF0"/>
    <w:rsid w:val="00110E00"/>
    <w:rsid w:val="00111921"/>
    <w:rsid w:val="00112023"/>
    <w:rsid w:val="0011252F"/>
    <w:rsid w:val="00113862"/>
    <w:rsid w:val="00113FEB"/>
    <w:rsid w:val="00115903"/>
    <w:rsid w:val="0012149B"/>
    <w:rsid w:val="001224C9"/>
    <w:rsid w:val="00125268"/>
    <w:rsid w:val="00131720"/>
    <w:rsid w:val="00133C23"/>
    <w:rsid w:val="00134B0F"/>
    <w:rsid w:val="00136217"/>
    <w:rsid w:val="00136316"/>
    <w:rsid w:val="00137153"/>
    <w:rsid w:val="001374B2"/>
    <w:rsid w:val="00137A7D"/>
    <w:rsid w:val="00140EDE"/>
    <w:rsid w:val="00142E86"/>
    <w:rsid w:val="0014330E"/>
    <w:rsid w:val="00150704"/>
    <w:rsid w:val="0015162B"/>
    <w:rsid w:val="00151BBF"/>
    <w:rsid w:val="00154204"/>
    <w:rsid w:val="00155DD3"/>
    <w:rsid w:val="0016074D"/>
    <w:rsid w:val="00161AAC"/>
    <w:rsid w:val="001622B9"/>
    <w:rsid w:val="001627B2"/>
    <w:rsid w:val="00167FCB"/>
    <w:rsid w:val="001709F2"/>
    <w:rsid w:val="00172958"/>
    <w:rsid w:val="00172FA7"/>
    <w:rsid w:val="001734A8"/>
    <w:rsid w:val="001740F6"/>
    <w:rsid w:val="0017462A"/>
    <w:rsid w:val="00183A0F"/>
    <w:rsid w:val="001840C3"/>
    <w:rsid w:val="001846C2"/>
    <w:rsid w:val="00184873"/>
    <w:rsid w:val="00185C35"/>
    <w:rsid w:val="00194210"/>
    <w:rsid w:val="00197C98"/>
    <w:rsid w:val="001A4366"/>
    <w:rsid w:val="001A4870"/>
    <w:rsid w:val="001A5ECB"/>
    <w:rsid w:val="001B11B5"/>
    <w:rsid w:val="001B26C2"/>
    <w:rsid w:val="001B654C"/>
    <w:rsid w:val="001C0A73"/>
    <w:rsid w:val="001C0FC8"/>
    <w:rsid w:val="001C1BDA"/>
    <w:rsid w:val="001C5916"/>
    <w:rsid w:val="001D3240"/>
    <w:rsid w:val="001D640E"/>
    <w:rsid w:val="001E004F"/>
    <w:rsid w:val="001E07D2"/>
    <w:rsid w:val="001E34A6"/>
    <w:rsid w:val="001E45D8"/>
    <w:rsid w:val="001E49B8"/>
    <w:rsid w:val="001F0578"/>
    <w:rsid w:val="001F057D"/>
    <w:rsid w:val="001F210B"/>
    <w:rsid w:val="001F3CB8"/>
    <w:rsid w:val="001F65B5"/>
    <w:rsid w:val="001F6CB1"/>
    <w:rsid w:val="0020056E"/>
    <w:rsid w:val="002014BD"/>
    <w:rsid w:val="00203219"/>
    <w:rsid w:val="00205B19"/>
    <w:rsid w:val="00211030"/>
    <w:rsid w:val="00224171"/>
    <w:rsid w:val="002252C7"/>
    <w:rsid w:val="00225BE4"/>
    <w:rsid w:val="00226C07"/>
    <w:rsid w:val="002317C8"/>
    <w:rsid w:val="002318AF"/>
    <w:rsid w:val="00232615"/>
    <w:rsid w:val="00234A1F"/>
    <w:rsid w:val="0023537C"/>
    <w:rsid w:val="00246486"/>
    <w:rsid w:val="0025256E"/>
    <w:rsid w:val="00253411"/>
    <w:rsid w:val="002539E7"/>
    <w:rsid w:val="00254191"/>
    <w:rsid w:val="00255050"/>
    <w:rsid w:val="00255867"/>
    <w:rsid w:val="00256609"/>
    <w:rsid w:val="0025677D"/>
    <w:rsid w:val="00257AA0"/>
    <w:rsid w:val="002611CD"/>
    <w:rsid w:val="00265AE2"/>
    <w:rsid w:val="00267962"/>
    <w:rsid w:val="00271050"/>
    <w:rsid w:val="00273107"/>
    <w:rsid w:val="002807DF"/>
    <w:rsid w:val="00283660"/>
    <w:rsid w:val="00290954"/>
    <w:rsid w:val="00297FEA"/>
    <w:rsid w:val="002A0C00"/>
    <w:rsid w:val="002A1990"/>
    <w:rsid w:val="002A2E57"/>
    <w:rsid w:val="002A316C"/>
    <w:rsid w:val="002B3274"/>
    <w:rsid w:val="002B564B"/>
    <w:rsid w:val="002C6A93"/>
    <w:rsid w:val="002D258A"/>
    <w:rsid w:val="002D2712"/>
    <w:rsid w:val="002D33CD"/>
    <w:rsid w:val="002D4F6C"/>
    <w:rsid w:val="002D53FE"/>
    <w:rsid w:val="002D63BD"/>
    <w:rsid w:val="002E0701"/>
    <w:rsid w:val="002E0ABF"/>
    <w:rsid w:val="002E0C75"/>
    <w:rsid w:val="002E0F0A"/>
    <w:rsid w:val="002F3525"/>
    <w:rsid w:val="002F41E1"/>
    <w:rsid w:val="002F4368"/>
    <w:rsid w:val="002F66F0"/>
    <w:rsid w:val="00300EBF"/>
    <w:rsid w:val="00301C20"/>
    <w:rsid w:val="00304B34"/>
    <w:rsid w:val="00306C66"/>
    <w:rsid w:val="00311B1A"/>
    <w:rsid w:val="00313FCF"/>
    <w:rsid w:val="0031578C"/>
    <w:rsid w:val="0032402C"/>
    <w:rsid w:val="003251F9"/>
    <w:rsid w:val="0033029A"/>
    <w:rsid w:val="00331C37"/>
    <w:rsid w:val="00331C97"/>
    <w:rsid w:val="003324B9"/>
    <w:rsid w:val="003349BB"/>
    <w:rsid w:val="0033525D"/>
    <w:rsid w:val="0034173C"/>
    <w:rsid w:val="0034292F"/>
    <w:rsid w:val="00344AF8"/>
    <w:rsid w:val="00350EB3"/>
    <w:rsid w:val="00351DC1"/>
    <w:rsid w:val="00352BA6"/>
    <w:rsid w:val="00352DAE"/>
    <w:rsid w:val="003536A2"/>
    <w:rsid w:val="00353E82"/>
    <w:rsid w:val="003543BD"/>
    <w:rsid w:val="003630A8"/>
    <w:rsid w:val="0037057F"/>
    <w:rsid w:val="00371B5E"/>
    <w:rsid w:val="003772FA"/>
    <w:rsid w:val="0038031B"/>
    <w:rsid w:val="003819DF"/>
    <w:rsid w:val="003848DF"/>
    <w:rsid w:val="00386698"/>
    <w:rsid w:val="00387DCD"/>
    <w:rsid w:val="00387FB5"/>
    <w:rsid w:val="0039201E"/>
    <w:rsid w:val="003920B8"/>
    <w:rsid w:val="003976C8"/>
    <w:rsid w:val="003A308D"/>
    <w:rsid w:val="003A40D4"/>
    <w:rsid w:val="003A6ED1"/>
    <w:rsid w:val="003A7EB2"/>
    <w:rsid w:val="003B24E0"/>
    <w:rsid w:val="003B284A"/>
    <w:rsid w:val="003B2B02"/>
    <w:rsid w:val="003B6729"/>
    <w:rsid w:val="003C16F3"/>
    <w:rsid w:val="003C2C67"/>
    <w:rsid w:val="003C4794"/>
    <w:rsid w:val="003C619F"/>
    <w:rsid w:val="003D087C"/>
    <w:rsid w:val="003D19D3"/>
    <w:rsid w:val="003D29B1"/>
    <w:rsid w:val="003D2AAD"/>
    <w:rsid w:val="003D419D"/>
    <w:rsid w:val="003D5330"/>
    <w:rsid w:val="003D5EB6"/>
    <w:rsid w:val="003D691F"/>
    <w:rsid w:val="003E0935"/>
    <w:rsid w:val="003E0F1F"/>
    <w:rsid w:val="003E2921"/>
    <w:rsid w:val="003F0497"/>
    <w:rsid w:val="003F1C42"/>
    <w:rsid w:val="003F39E3"/>
    <w:rsid w:val="003F5113"/>
    <w:rsid w:val="003F57FA"/>
    <w:rsid w:val="004029D2"/>
    <w:rsid w:val="00410585"/>
    <w:rsid w:val="004105F5"/>
    <w:rsid w:val="004118C2"/>
    <w:rsid w:val="00413028"/>
    <w:rsid w:val="00420B65"/>
    <w:rsid w:val="00430DF6"/>
    <w:rsid w:val="004315CB"/>
    <w:rsid w:val="0043307C"/>
    <w:rsid w:val="0043508C"/>
    <w:rsid w:val="00435B18"/>
    <w:rsid w:val="00435B43"/>
    <w:rsid w:val="004361D8"/>
    <w:rsid w:val="004416B2"/>
    <w:rsid w:val="00443517"/>
    <w:rsid w:val="0044401E"/>
    <w:rsid w:val="00446551"/>
    <w:rsid w:val="00446A79"/>
    <w:rsid w:val="00447801"/>
    <w:rsid w:val="00451A91"/>
    <w:rsid w:val="00455DF0"/>
    <w:rsid w:val="00455EA3"/>
    <w:rsid w:val="004572A9"/>
    <w:rsid w:val="00462876"/>
    <w:rsid w:val="00462DD6"/>
    <w:rsid w:val="0046431B"/>
    <w:rsid w:val="00466A4C"/>
    <w:rsid w:val="004717F5"/>
    <w:rsid w:val="00472E28"/>
    <w:rsid w:val="0047698E"/>
    <w:rsid w:val="00484854"/>
    <w:rsid w:val="00485630"/>
    <w:rsid w:val="00485E89"/>
    <w:rsid w:val="0049381A"/>
    <w:rsid w:val="0049504A"/>
    <w:rsid w:val="0049767C"/>
    <w:rsid w:val="004A0CAD"/>
    <w:rsid w:val="004A1097"/>
    <w:rsid w:val="004A1B8F"/>
    <w:rsid w:val="004A2651"/>
    <w:rsid w:val="004A360D"/>
    <w:rsid w:val="004A659E"/>
    <w:rsid w:val="004A7229"/>
    <w:rsid w:val="004B1D46"/>
    <w:rsid w:val="004B278B"/>
    <w:rsid w:val="004B4EC3"/>
    <w:rsid w:val="004B7EC0"/>
    <w:rsid w:val="004C07C6"/>
    <w:rsid w:val="004C3417"/>
    <w:rsid w:val="004C57D7"/>
    <w:rsid w:val="004C63E6"/>
    <w:rsid w:val="004C69DE"/>
    <w:rsid w:val="004D1215"/>
    <w:rsid w:val="004D5DFD"/>
    <w:rsid w:val="004E3606"/>
    <w:rsid w:val="004E5FDB"/>
    <w:rsid w:val="004F3E9C"/>
    <w:rsid w:val="004F6571"/>
    <w:rsid w:val="00502BA6"/>
    <w:rsid w:val="00503750"/>
    <w:rsid w:val="00503A2B"/>
    <w:rsid w:val="005044ED"/>
    <w:rsid w:val="0051059E"/>
    <w:rsid w:val="00515B6B"/>
    <w:rsid w:val="00517846"/>
    <w:rsid w:val="00521570"/>
    <w:rsid w:val="00523BE5"/>
    <w:rsid w:val="00524D69"/>
    <w:rsid w:val="005257E4"/>
    <w:rsid w:val="00527E6E"/>
    <w:rsid w:val="005342AE"/>
    <w:rsid w:val="00535311"/>
    <w:rsid w:val="005356E1"/>
    <w:rsid w:val="00537464"/>
    <w:rsid w:val="00540055"/>
    <w:rsid w:val="00540DCB"/>
    <w:rsid w:val="0054193D"/>
    <w:rsid w:val="00541A87"/>
    <w:rsid w:val="00541C35"/>
    <w:rsid w:val="00544006"/>
    <w:rsid w:val="00544405"/>
    <w:rsid w:val="005469A9"/>
    <w:rsid w:val="00546F51"/>
    <w:rsid w:val="0055069B"/>
    <w:rsid w:val="00552CEC"/>
    <w:rsid w:val="005557DE"/>
    <w:rsid w:val="00555B51"/>
    <w:rsid w:val="00557248"/>
    <w:rsid w:val="00557B1D"/>
    <w:rsid w:val="00560463"/>
    <w:rsid w:val="005706B5"/>
    <w:rsid w:val="00574B1E"/>
    <w:rsid w:val="00581FA6"/>
    <w:rsid w:val="005864C0"/>
    <w:rsid w:val="00591647"/>
    <w:rsid w:val="00595AC3"/>
    <w:rsid w:val="005A150F"/>
    <w:rsid w:val="005A1F24"/>
    <w:rsid w:val="005A296F"/>
    <w:rsid w:val="005A31F0"/>
    <w:rsid w:val="005A35B9"/>
    <w:rsid w:val="005A44D1"/>
    <w:rsid w:val="005A5CDA"/>
    <w:rsid w:val="005A633A"/>
    <w:rsid w:val="005B13BA"/>
    <w:rsid w:val="005B2F4C"/>
    <w:rsid w:val="005B4208"/>
    <w:rsid w:val="005B51A3"/>
    <w:rsid w:val="005C0928"/>
    <w:rsid w:val="005C2B5B"/>
    <w:rsid w:val="005C3317"/>
    <w:rsid w:val="005C73F5"/>
    <w:rsid w:val="005D032B"/>
    <w:rsid w:val="005D20B3"/>
    <w:rsid w:val="005D221B"/>
    <w:rsid w:val="005D458B"/>
    <w:rsid w:val="005D462E"/>
    <w:rsid w:val="005E3569"/>
    <w:rsid w:val="005E42CA"/>
    <w:rsid w:val="005E48E5"/>
    <w:rsid w:val="005E7933"/>
    <w:rsid w:val="005F3C20"/>
    <w:rsid w:val="005F52D3"/>
    <w:rsid w:val="005F5B78"/>
    <w:rsid w:val="00602D47"/>
    <w:rsid w:val="00602EFF"/>
    <w:rsid w:val="0060339D"/>
    <w:rsid w:val="00603FBB"/>
    <w:rsid w:val="0060445F"/>
    <w:rsid w:val="00605A2B"/>
    <w:rsid w:val="00606DCA"/>
    <w:rsid w:val="006100D0"/>
    <w:rsid w:val="00617040"/>
    <w:rsid w:val="00617E00"/>
    <w:rsid w:val="00620C8C"/>
    <w:rsid w:val="006211B3"/>
    <w:rsid w:val="00622F72"/>
    <w:rsid w:val="006255EB"/>
    <w:rsid w:val="00626BF1"/>
    <w:rsid w:val="00631756"/>
    <w:rsid w:val="00637A35"/>
    <w:rsid w:val="0065113D"/>
    <w:rsid w:val="00651650"/>
    <w:rsid w:val="00651947"/>
    <w:rsid w:val="006519D3"/>
    <w:rsid w:val="006575B2"/>
    <w:rsid w:val="00663C0E"/>
    <w:rsid w:val="00670CDB"/>
    <w:rsid w:val="00671AAC"/>
    <w:rsid w:val="00673EF1"/>
    <w:rsid w:val="00673F25"/>
    <w:rsid w:val="006746FD"/>
    <w:rsid w:val="00690578"/>
    <w:rsid w:val="006A01AF"/>
    <w:rsid w:val="006A15DF"/>
    <w:rsid w:val="006A1BDA"/>
    <w:rsid w:val="006A6168"/>
    <w:rsid w:val="006A6630"/>
    <w:rsid w:val="006B043A"/>
    <w:rsid w:val="006B7B05"/>
    <w:rsid w:val="006C0993"/>
    <w:rsid w:val="006C27B1"/>
    <w:rsid w:val="006C3106"/>
    <w:rsid w:val="006C4706"/>
    <w:rsid w:val="006C520C"/>
    <w:rsid w:val="006C7447"/>
    <w:rsid w:val="006C7670"/>
    <w:rsid w:val="006D03CE"/>
    <w:rsid w:val="006D375F"/>
    <w:rsid w:val="006D6BB1"/>
    <w:rsid w:val="006E24A1"/>
    <w:rsid w:val="006E2835"/>
    <w:rsid w:val="006E490A"/>
    <w:rsid w:val="006E54B4"/>
    <w:rsid w:val="006E5A1A"/>
    <w:rsid w:val="006E7694"/>
    <w:rsid w:val="006E7BFE"/>
    <w:rsid w:val="006F1910"/>
    <w:rsid w:val="006F5156"/>
    <w:rsid w:val="006F53A5"/>
    <w:rsid w:val="006F7042"/>
    <w:rsid w:val="00701D63"/>
    <w:rsid w:val="007068F7"/>
    <w:rsid w:val="0071279C"/>
    <w:rsid w:val="00713850"/>
    <w:rsid w:val="00721634"/>
    <w:rsid w:val="007427D5"/>
    <w:rsid w:val="00743DEA"/>
    <w:rsid w:val="0075175B"/>
    <w:rsid w:val="00753C30"/>
    <w:rsid w:val="0075553B"/>
    <w:rsid w:val="00757555"/>
    <w:rsid w:val="00757F03"/>
    <w:rsid w:val="00757FA7"/>
    <w:rsid w:val="00760D7C"/>
    <w:rsid w:val="00761332"/>
    <w:rsid w:val="00761C09"/>
    <w:rsid w:val="007625D9"/>
    <w:rsid w:val="00763BB8"/>
    <w:rsid w:val="00766D28"/>
    <w:rsid w:val="007702D2"/>
    <w:rsid w:val="00772767"/>
    <w:rsid w:val="00773D3B"/>
    <w:rsid w:val="007766E7"/>
    <w:rsid w:val="00777A43"/>
    <w:rsid w:val="0078687F"/>
    <w:rsid w:val="00792354"/>
    <w:rsid w:val="00796141"/>
    <w:rsid w:val="00796640"/>
    <w:rsid w:val="007A0179"/>
    <w:rsid w:val="007A5753"/>
    <w:rsid w:val="007A5BAC"/>
    <w:rsid w:val="007B0DF4"/>
    <w:rsid w:val="007B7292"/>
    <w:rsid w:val="007C0C57"/>
    <w:rsid w:val="007C2955"/>
    <w:rsid w:val="007C416C"/>
    <w:rsid w:val="007C72B4"/>
    <w:rsid w:val="007D2D92"/>
    <w:rsid w:val="007D55C4"/>
    <w:rsid w:val="007E0026"/>
    <w:rsid w:val="007E6485"/>
    <w:rsid w:val="007F06CF"/>
    <w:rsid w:val="007F0C4E"/>
    <w:rsid w:val="007F26E9"/>
    <w:rsid w:val="007F2C5B"/>
    <w:rsid w:val="007F7839"/>
    <w:rsid w:val="007F7F3D"/>
    <w:rsid w:val="00806861"/>
    <w:rsid w:val="00806E19"/>
    <w:rsid w:val="0081083D"/>
    <w:rsid w:val="00810FBF"/>
    <w:rsid w:val="00817882"/>
    <w:rsid w:val="00821E1F"/>
    <w:rsid w:val="00821FB6"/>
    <w:rsid w:val="00822F1C"/>
    <w:rsid w:val="00823130"/>
    <w:rsid w:val="00825CF8"/>
    <w:rsid w:val="00831BAD"/>
    <w:rsid w:val="00833C81"/>
    <w:rsid w:val="00834C9A"/>
    <w:rsid w:val="008370D8"/>
    <w:rsid w:val="00837BE1"/>
    <w:rsid w:val="00846F01"/>
    <w:rsid w:val="00851754"/>
    <w:rsid w:val="00854194"/>
    <w:rsid w:val="00860018"/>
    <w:rsid w:val="00864150"/>
    <w:rsid w:val="0086482B"/>
    <w:rsid w:val="00866525"/>
    <w:rsid w:val="00871969"/>
    <w:rsid w:val="00872156"/>
    <w:rsid w:val="00873153"/>
    <w:rsid w:val="00877569"/>
    <w:rsid w:val="00880C93"/>
    <w:rsid w:val="008836A2"/>
    <w:rsid w:val="00883BCF"/>
    <w:rsid w:val="00885E86"/>
    <w:rsid w:val="00886523"/>
    <w:rsid w:val="00886FB6"/>
    <w:rsid w:val="008908BD"/>
    <w:rsid w:val="0089598F"/>
    <w:rsid w:val="00896BAD"/>
    <w:rsid w:val="008A06CF"/>
    <w:rsid w:val="008A07DD"/>
    <w:rsid w:val="008A1C45"/>
    <w:rsid w:val="008A1D3F"/>
    <w:rsid w:val="008A209E"/>
    <w:rsid w:val="008A239D"/>
    <w:rsid w:val="008A3343"/>
    <w:rsid w:val="008A3531"/>
    <w:rsid w:val="008A73D6"/>
    <w:rsid w:val="008B28FD"/>
    <w:rsid w:val="008B5F4B"/>
    <w:rsid w:val="008C1D96"/>
    <w:rsid w:val="008C214E"/>
    <w:rsid w:val="008C4024"/>
    <w:rsid w:val="008C40A5"/>
    <w:rsid w:val="008D34AD"/>
    <w:rsid w:val="008D6C37"/>
    <w:rsid w:val="008E04E3"/>
    <w:rsid w:val="008E6D23"/>
    <w:rsid w:val="008F0493"/>
    <w:rsid w:val="008F0E58"/>
    <w:rsid w:val="008F1BD1"/>
    <w:rsid w:val="008F3711"/>
    <w:rsid w:val="008F5351"/>
    <w:rsid w:val="008F74CD"/>
    <w:rsid w:val="009030BD"/>
    <w:rsid w:val="009063E9"/>
    <w:rsid w:val="00912220"/>
    <w:rsid w:val="00912BAF"/>
    <w:rsid w:val="00913617"/>
    <w:rsid w:val="0091657E"/>
    <w:rsid w:val="00930C11"/>
    <w:rsid w:val="009428FB"/>
    <w:rsid w:val="00943689"/>
    <w:rsid w:val="00943D46"/>
    <w:rsid w:val="00944275"/>
    <w:rsid w:val="00945DC0"/>
    <w:rsid w:val="00946F53"/>
    <w:rsid w:val="00951281"/>
    <w:rsid w:val="0095261F"/>
    <w:rsid w:val="009527F5"/>
    <w:rsid w:val="009558D3"/>
    <w:rsid w:val="00956557"/>
    <w:rsid w:val="00970A2D"/>
    <w:rsid w:val="00971D56"/>
    <w:rsid w:val="00972524"/>
    <w:rsid w:val="0097516C"/>
    <w:rsid w:val="00980DFD"/>
    <w:rsid w:val="00983913"/>
    <w:rsid w:val="00983D7A"/>
    <w:rsid w:val="0098587D"/>
    <w:rsid w:val="00987E99"/>
    <w:rsid w:val="00991182"/>
    <w:rsid w:val="00995134"/>
    <w:rsid w:val="00995A86"/>
    <w:rsid w:val="009A038F"/>
    <w:rsid w:val="009A1712"/>
    <w:rsid w:val="009A5A5D"/>
    <w:rsid w:val="009A6440"/>
    <w:rsid w:val="009A6F3F"/>
    <w:rsid w:val="009B36D6"/>
    <w:rsid w:val="009B387A"/>
    <w:rsid w:val="009B38F5"/>
    <w:rsid w:val="009B4C78"/>
    <w:rsid w:val="009B6EE0"/>
    <w:rsid w:val="009C01A2"/>
    <w:rsid w:val="009C2629"/>
    <w:rsid w:val="009C3724"/>
    <w:rsid w:val="009C44FF"/>
    <w:rsid w:val="009C5123"/>
    <w:rsid w:val="009C7827"/>
    <w:rsid w:val="009D1EAF"/>
    <w:rsid w:val="009D28EA"/>
    <w:rsid w:val="009D3362"/>
    <w:rsid w:val="009D3C33"/>
    <w:rsid w:val="009D40D8"/>
    <w:rsid w:val="009D6173"/>
    <w:rsid w:val="009E14B3"/>
    <w:rsid w:val="009E2020"/>
    <w:rsid w:val="009E3759"/>
    <w:rsid w:val="009E6371"/>
    <w:rsid w:val="009E72F0"/>
    <w:rsid w:val="009F31B8"/>
    <w:rsid w:val="009F52EE"/>
    <w:rsid w:val="009F6C47"/>
    <w:rsid w:val="00A00075"/>
    <w:rsid w:val="00A00CF7"/>
    <w:rsid w:val="00A02152"/>
    <w:rsid w:val="00A05A91"/>
    <w:rsid w:val="00A06BD6"/>
    <w:rsid w:val="00A100D5"/>
    <w:rsid w:val="00A10B33"/>
    <w:rsid w:val="00A10B55"/>
    <w:rsid w:val="00A11089"/>
    <w:rsid w:val="00A12BC6"/>
    <w:rsid w:val="00A13F09"/>
    <w:rsid w:val="00A15B31"/>
    <w:rsid w:val="00A17E66"/>
    <w:rsid w:val="00A2006A"/>
    <w:rsid w:val="00A23BE7"/>
    <w:rsid w:val="00A32CC2"/>
    <w:rsid w:val="00A3414D"/>
    <w:rsid w:val="00A34BA9"/>
    <w:rsid w:val="00A36D2D"/>
    <w:rsid w:val="00A40183"/>
    <w:rsid w:val="00A4170B"/>
    <w:rsid w:val="00A449F1"/>
    <w:rsid w:val="00A470CE"/>
    <w:rsid w:val="00A50E9B"/>
    <w:rsid w:val="00A51174"/>
    <w:rsid w:val="00A56DA1"/>
    <w:rsid w:val="00A61875"/>
    <w:rsid w:val="00A62A14"/>
    <w:rsid w:val="00A62B83"/>
    <w:rsid w:val="00A66062"/>
    <w:rsid w:val="00A67BAA"/>
    <w:rsid w:val="00A67C9A"/>
    <w:rsid w:val="00A77CF1"/>
    <w:rsid w:val="00A77E5B"/>
    <w:rsid w:val="00A81866"/>
    <w:rsid w:val="00A82400"/>
    <w:rsid w:val="00A8349F"/>
    <w:rsid w:val="00A861BB"/>
    <w:rsid w:val="00A87955"/>
    <w:rsid w:val="00A95B86"/>
    <w:rsid w:val="00AA0BF3"/>
    <w:rsid w:val="00AA1CAD"/>
    <w:rsid w:val="00AA347C"/>
    <w:rsid w:val="00AA623E"/>
    <w:rsid w:val="00AA6438"/>
    <w:rsid w:val="00AA6516"/>
    <w:rsid w:val="00AB0048"/>
    <w:rsid w:val="00AB144C"/>
    <w:rsid w:val="00AB14A6"/>
    <w:rsid w:val="00AB1F2E"/>
    <w:rsid w:val="00AB2779"/>
    <w:rsid w:val="00AB2888"/>
    <w:rsid w:val="00AB6800"/>
    <w:rsid w:val="00AB68DF"/>
    <w:rsid w:val="00AC0A72"/>
    <w:rsid w:val="00AC2DBB"/>
    <w:rsid w:val="00AC2E5B"/>
    <w:rsid w:val="00AD0FE2"/>
    <w:rsid w:val="00AD2CAA"/>
    <w:rsid w:val="00AD3241"/>
    <w:rsid w:val="00AD3485"/>
    <w:rsid w:val="00AD50D7"/>
    <w:rsid w:val="00AD5164"/>
    <w:rsid w:val="00AD5670"/>
    <w:rsid w:val="00AD5E9E"/>
    <w:rsid w:val="00AD7393"/>
    <w:rsid w:val="00AE040C"/>
    <w:rsid w:val="00B01D11"/>
    <w:rsid w:val="00B0257F"/>
    <w:rsid w:val="00B032BE"/>
    <w:rsid w:val="00B03367"/>
    <w:rsid w:val="00B03732"/>
    <w:rsid w:val="00B05615"/>
    <w:rsid w:val="00B068C7"/>
    <w:rsid w:val="00B07A88"/>
    <w:rsid w:val="00B179F1"/>
    <w:rsid w:val="00B17F70"/>
    <w:rsid w:val="00B31394"/>
    <w:rsid w:val="00B3159E"/>
    <w:rsid w:val="00B34398"/>
    <w:rsid w:val="00B3640B"/>
    <w:rsid w:val="00B36DC1"/>
    <w:rsid w:val="00B419EA"/>
    <w:rsid w:val="00B42048"/>
    <w:rsid w:val="00B42C11"/>
    <w:rsid w:val="00B42D71"/>
    <w:rsid w:val="00B42EC0"/>
    <w:rsid w:val="00B4548E"/>
    <w:rsid w:val="00B51E35"/>
    <w:rsid w:val="00B530EA"/>
    <w:rsid w:val="00B54803"/>
    <w:rsid w:val="00B54A0C"/>
    <w:rsid w:val="00B636FE"/>
    <w:rsid w:val="00B643DF"/>
    <w:rsid w:val="00B65571"/>
    <w:rsid w:val="00B74B3E"/>
    <w:rsid w:val="00B76754"/>
    <w:rsid w:val="00B76D00"/>
    <w:rsid w:val="00B7758F"/>
    <w:rsid w:val="00B865A3"/>
    <w:rsid w:val="00BA0A8C"/>
    <w:rsid w:val="00BB1298"/>
    <w:rsid w:val="00BB4136"/>
    <w:rsid w:val="00BB76FB"/>
    <w:rsid w:val="00BC18B6"/>
    <w:rsid w:val="00BC1ED0"/>
    <w:rsid w:val="00BC3B1A"/>
    <w:rsid w:val="00BC66F6"/>
    <w:rsid w:val="00BD1553"/>
    <w:rsid w:val="00BD2A5E"/>
    <w:rsid w:val="00BD617B"/>
    <w:rsid w:val="00BD650F"/>
    <w:rsid w:val="00BD712D"/>
    <w:rsid w:val="00BE2F5C"/>
    <w:rsid w:val="00BE3EFF"/>
    <w:rsid w:val="00BE5BB3"/>
    <w:rsid w:val="00BE61C9"/>
    <w:rsid w:val="00BE775C"/>
    <w:rsid w:val="00BF0E25"/>
    <w:rsid w:val="00BF18C4"/>
    <w:rsid w:val="00BF1AAF"/>
    <w:rsid w:val="00BF4C69"/>
    <w:rsid w:val="00BF7B41"/>
    <w:rsid w:val="00C012D3"/>
    <w:rsid w:val="00C06919"/>
    <w:rsid w:val="00C173A1"/>
    <w:rsid w:val="00C17754"/>
    <w:rsid w:val="00C2136D"/>
    <w:rsid w:val="00C21C37"/>
    <w:rsid w:val="00C22907"/>
    <w:rsid w:val="00C23138"/>
    <w:rsid w:val="00C2479D"/>
    <w:rsid w:val="00C2488D"/>
    <w:rsid w:val="00C309CC"/>
    <w:rsid w:val="00C340E8"/>
    <w:rsid w:val="00C47781"/>
    <w:rsid w:val="00C52F4A"/>
    <w:rsid w:val="00C55DEC"/>
    <w:rsid w:val="00C56ED2"/>
    <w:rsid w:val="00C61AA8"/>
    <w:rsid w:val="00C63A0B"/>
    <w:rsid w:val="00C66C25"/>
    <w:rsid w:val="00C66C73"/>
    <w:rsid w:val="00C67EFE"/>
    <w:rsid w:val="00C70951"/>
    <w:rsid w:val="00C73BB4"/>
    <w:rsid w:val="00C76D36"/>
    <w:rsid w:val="00C77872"/>
    <w:rsid w:val="00C80AF9"/>
    <w:rsid w:val="00C85049"/>
    <w:rsid w:val="00C860FD"/>
    <w:rsid w:val="00C86458"/>
    <w:rsid w:val="00C92184"/>
    <w:rsid w:val="00C93B06"/>
    <w:rsid w:val="00C94620"/>
    <w:rsid w:val="00C95D96"/>
    <w:rsid w:val="00C96BB3"/>
    <w:rsid w:val="00CA6E54"/>
    <w:rsid w:val="00CB3602"/>
    <w:rsid w:val="00CB549E"/>
    <w:rsid w:val="00CB59AC"/>
    <w:rsid w:val="00CC0F0D"/>
    <w:rsid w:val="00CC248C"/>
    <w:rsid w:val="00CC69EE"/>
    <w:rsid w:val="00CC6F92"/>
    <w:rsid w:val="00CD2E4B"/>
    <w:rsid w:val="00CE1176"/>
    <w:rsid w:val="00CF0FC5"/>
    <w:rsid w:val="00D03602"/>
    <w:rsid w:val="00D03D46"/>
    <w:rsid w:val="00D0792F"/>
    <w:rsid w:val="00D130C1"/>
    <w:rsid w:val="00D14D6F"/>
    <w:rsid w:val="00D15B11"/>
    <w:rsid w:val="00D243FE"/>
    <w:rsid w:val="00D26459"/>
    <w:rsid w:val="00D309B7"/>
    <w:rsid w:val="00D30A4A"/>
    <w:rsid w:val="00D32AE9"/>
    <w:rsid w:val="00D33464"/>
    <w:rsid w:val="00D360EC"/>
    <w:rsid w:val="00D3693A"/>
    <w:rsid w:val="00D43D9C"/>
    <w:rsid w:val="00D4693C"/>
    <w:rsid w:val="00D5026F"/>
    <w:rsid w:val="00D50CA0"/>
    <w:rsid w:val="00D54486"/>
    <w:rsid w:val="00D57072"/>
    <w:rsid w:val="00D61782"/>
    <w:rsid w:val="00D733F2"/>
    <w:rsid w:val="00D73A66"/>
    <w:rsid w:val="00D754EF"/>
    <w:rsid w:val="00D775B9"/>
    <w:rsid w:val="00D77819"/>
    <w:rsid w:val="00D828F8"/>
    <w:rsid w:val="00D90D7D"/>
    <w:rsid w:val="00D924F2"/>
    <w:rsid w:val="00D93D8F"/>
    <w:rsid w:val="00DA2463"/>
    <w:rsid w:val="00DB144B"/>
    <w:rsid w:val="00DB639A"/>
    <w:rsid w:val="00DC216F"/>
    <w:rsid w:val="00DC32CE"/>
    <w:rsid w:val="00DC6E7E"/>
    <w:rsid w:val="00DC767E"/>
    <w:rsid w:val="00DE06FE"/>
    <w:rsid w:val="00DE186F"/>
    <w:rsid w:val="00DE3277"/>
    <w:rsid w:val="00DE43FE"/>
    <w:rsid w:val="00DE5449"/>
    <w:rsid w:val="00DE63C8"/>
    <w:rsid w:val="00DF20CB"/>
    <w:rsid w:val="00DF384F"/>
    <w:rsid w:val="00DF391C"/>
    <w:rsid w:val="00E02213"/>
    <w:rsid w:val="00E02EB4"/>
    <w:rsid w:val="00E05F90"/>
    <w:rsid w:val="00E06676"/>
    <w:rsid w:val="00E07C89"/>
    <w:rsid w:val="00E07DA4"/>
    <w:rsid w:val="00E10C9A"/>
    <w:rsid w:val="00E11AC3"/>
    <w:rsid w:val="00E1287F"/>
    <w:rsid w:val="00E13BA5"/>
    <w:rsid w:val="00E14DB8"/>
    <w:rsid w:val="00E2106D"/>
    <w:rsid w:val="00E21536"/>
    <w:rsid w:val="00E22B90"/>
    <w:rsid w:val="00E2508F"/>
    <w:rsid w:val="00E2527B"/>
    <w:rsid w:val="00E26760"/>
    <w:rsid w:val="00E32E14"/>
    <w:rsid w:val="00E349B7"/>
    <w:rsid w:val="00E361FC"/>
    <w:rsid w:val="00E41DD8"/>
    <w:rsid w:val="00E42845"/>
    <w:rsid w:val="00E42B9E"/>
    <w:rsid w:val="00E539D7"/>
    <w:rsid w:val="00E55779"/>
    <w:rsid w:val="00E55A3A"/>
    <w:rsid w:val="00E55A50"/>
    <w:rsid w:val="00E57DAA"/>
    <w:rsid w:val="00E63555"/>
    <w:rsid w:val="00E63E36"/>
    <w:rsid w:val="00E64FD1"/>
    <w:rsid w:val="00E6777B"/>
    <w:rsid w:val="00E73E3C"/>
    <w:rsid w:val="00E76B5F"/>
    <w:rsid w:val="00E77591"/>
    <w:rsid w:val="00E826B8"/>
    <w:rsid w:val="00E84A79"/>
    <w:rsid w:val="00E85F99"/>
    <w:rsid w:val="00EA07F0"/>
    <w:rsid w:val="00EA27E1"/>
    <w:rsid w:val="00EB3EA7"/>
    <w:rsid w:val="00EB4750"/>
    <w:rsid w:val="00EB7394"/>
    <w:rsid w:val="00EB7B30"/>
    <w:rsid w:val="00EB7BF1"/>
    <w:rsid w:val="00EC1926"/>
    <w:rsid w:val="00EC2DF6"/>
    <w:rsid w:val="00ED162C"/>
    <w:rsid w:val="00ED17E3"/>
    <w:rsid w:val="00EE02BF"/>
    <w:rsid w:val="00EE0BA5"/>
    <w:rsid w:val="00EE179B"/>
    <w:rsid w:val="00EE2DCE"/>
    <w:rsid w:val="00EE2F4F"/>
    <w:rsid w:val="00EE30C8"/>
    <w:rsid w:val="00EE3F14"/>
    <w:rsid w:val="00EE4318"/>
    <w:rsid w:val="00EF5124"/>
    <w:rsid w:val="00F01E6A"/>
    <w:rsid w:val="00F05BD0"/>
    <w:rsid w:val="00F11E83"/>
    <w:rsid w:val="00F12F56"/>
    <w:rsid w:val="00F12F73"/>
    <w:rsid w:val="00F136A4"/>
    <w:rsid w:val="00F150E9"/>
    <w:rsid w:val="00F17F26"/>
    <w:rsid w:val="00F2060A"/>
    <w:rsid w:val="00F257CF"/>
    <w:rsid w:val="00F30312"/>
    <w:rsid w:val="00F32FF0"/>
    <w:rsid w:val="00F36753"/>
    <w:rsid w:val="00F36B21"/>
    <w:rsid w:val="00F40242"/>
    <w:rsid w:val="00F44A81"/>
    <w:rsid w:val="00F503C3"/>
    <w:rsid w:val="00F50613"/>
    <w:rsid w:val="00F533ED"/>
    <w:rsid w:val="00F566E9"/>
    <w:rsid w:val="00F602BB"/>
    <w:rsid w:val="00F62890"/>
    <w:rsid w:val="00F670D8"/>
    <w:rsid w:val="00F71403"/>
    <w:rsid w:val="00F7393A"/>
    <w:rsid w:val="00F74BC3"/>
    <w:rsid w:val="00F75F41"/>
    <w:rsid w:val="00F77569"/>
    <w:rsid w:val="00F80942"/>
    <w:rsid w:val="00F80CCD"/>
    <w:rsid w:val="00F8219E"/>
    <w:rsid w:val="00F847AB"/>
    <w:rsid w:val="00F87286"/>
    <w:rsid w:val="00F90267"/>
    <w:rsid w:val="00F90758"/>
    <w:rsid w:val="00F91976"/>
    <w:rsid w:val="00F91EB5"/>
    <w:rsid w:val="00FA2817"/>
    <w:rsid w:val="00FA2D2C"/>
    <w:rsid w:val="00FA45E5"/>
    <w:rsid w:val="00FA6E05"/>
    <w:rsid w:val="00FB36F9"/>
    <w:rsid w:val="00FB42D3"/>
    <w:rsid w:val="00FB76EB"/>
    <w:rsid w:val="00FC09A5"/>
    <w:rsid w:val="00FC3B09"/>
    <w:rsid w:val="00FD5EA2"/>
    <w:rsid w:val="00FD6450"/>
    <w:rsid w:val="00FD6FD2"/>
    <w:rsid w:val="00FD7042"/>
    <w:rsid w:val="00FE054D"/>
    <w:rsid w:val="00FE492C"/>
    <w:rsid w:val="00FE495C"/>
    <w:rsid w:val="00FE7CD2"/>
    <w:rsid w:val="00FF0EEB"/>
    <w:rsid w:val="00FF2F99"/>
    <w:rsid w:val="00FF48B6"/>
  </w:rsids>
  <m:mathPr>
    <m:mathFont m:val="Cambria Math"/>
    <m:brkBin m:val="before"/>
    <m:brkBinSub m:val="--"/>
    <m:smallFrac m:val="0"/>
    <m:dispDef/>
    <m:lMargin m:val="0"/>
    <m:rMargin m:val="0"/>
    <m:defJc m:val="centerGroup"/>
    <m:wrapIndent m:val="1440"/>
    <m:intLim m:val="subSup"/>
    <m:naryLim m:val="undOvr"/>
  </m:mathPr>
  <w:themeFontLang w:val="en-NZ"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16B59F"/>
  <w15:chartTrackingRefBased/>
  <w15:docId w15:val="{8F8FD2E6-77E3-4A29-A6B2-4335E94CA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4B34"/>
    <w:rPr>
      <w:sz w:val="20"/>
      <w:szCs w:val="20"/>
    </w:rPr>
  </w:style>
  <w:style w:type="paragraph" w:styleId="Heading1">
    <w:name w:val="heading 1"/>
    <w:basedOn w:val="Normal"/>
    <w:next w:val="Normal"/>
    <w:link w:val="Heading1Char"/>
    <w:uiPriority w:val="9"/>
    <w:qFormat/>
    <w:rsid w:val="00304B34"/>
    <w:pPr>
      <w:keepNext/>
      <w:keepLines/>
      <w:spacing w:before="240" w:after="0"/>
      <w:outlineLvl w:val="0"/>
    </w:pPr>
    <w:rPr>
      <w:rFonts w:asciiTheme="majorHAnsi" w:eastAsiaTheme="majorEastAsia" w:hAnsiTheme="majorHAnsi" w:cstheme="majorBidi"/>
      <w:color w:val="1481AB" w:themeColor="accent1" w:themeShade="BF"/>
      <w:sz w:val="32"/>
      <w:szCs w:val="32"/>
    </w:rPr>
  </w:style>
  <w:style w:type="paragraph" w:styleId="Heading2">
    <w:name w:val="heading 2"/>
    <w:basedOn w:val="Normal"/>
    <w:next w:val="Normal"/>
    <w:link w:val="Heading2Char"/>
    <w:uiPriority w:val="9"/>
    <w:unhideWhenUsed/>
    <w:qFormat/>
    <w:rsid w:val="00232615"/>
    <w:pPr>
      <w:keepNext/>
      <w:keepLines/>
      <w:spacing w:before="40" w:after="0"/>
      <w:outlineLvl w:val="1"/>
    </w:pPr>
    <w:rPr>
      <w:rFonts w:asciiTheme="majorHAnsi" w:eastAsiaTheme="majorEastAsia" w:hAnsiTheme="majorHAnsi" w:cstheme="majorBidi"/>
      <w:color w:val="1481AB" w:themeColor="accent1" w:themeShade="BF"/>
      <w:sz w:val="26"/>
      <w:szCs w:val="26"/>
    </w:rPr>
  </w:style>
  <w:style w:type="paragraph" w:styleId="Heading3">
    <w:name w:val="heading 3"/>
    <w:basedOn w:val="Normal"/>
    <w:next w:val="Normal"/>
    <w:link w:val="Heading3Char"/>
    <w:uiPriority w:val="9"/>
    <w:unhideWhenUsed/>
    <w:qFormat/>
    <w:rsid w:val="001D3240"/>
    <w:pPr>
      <w:keepNext/>
      <w:keepLines/>
      <w:spacing w:before="40" w:after="0"/>
      <w:outlineLvl w:val="2"/>
    </w:pPr>
    <w:rPr>
      <w:rFonts w:asciiTheme="majorHAnsi" w:eastAsiaTheme="majorEastAsia" w:hAnsiTheme="majorHAnsi" w:cstheme="majorBidi"/>
      <w:color w:val="0D5571" w:themeColor="accent1" w:themeShade="7F"/>
      <w:sz w:val="24"/>
      <w:szCs w:val="24"/>
    </w:rPr>
  </w:style>
  <w:style w:type="paragraph" w:styleId="Heading4">
    <w:name w:val="heading 4"/>
    <w:basedOn w:val="Normal"/>
    <w:next w:val="Normal"/>
    <w:link w:val="Heading4Char"/>
    <w:uiPriority w:val="9"/>
    <w:unhideWhenUsed/>
    <w:qFormat/>
    <w:rsid w:val="00A51174"/>
    <w:pPr>
      <w:keepNext/>
      <w:keepLines/>
      <w:spacing w:before="40" w:after="0"/>
      <w:outlineLvl w:val="3"/>
    </w:pPr>
    <w:rPr>
      <w:rFonts w:asciiTheme="majorHAnsi" w:eastAsiaTheme="majorEastAsia" w:hAnsiTheme="majorHAnsi" w:cstheme="majorBidi"/>
      <w:i/>
      <w:iCs/>
      <w:color w:val="1481AB"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4B34"/>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04B34"/>
    <w:rPr>
      <w:rFonts w:eastAsiaTheme="minorEastAsia"/>
      <w:lang w:val="en-US"/>
    </w:rPr>
  </w:style>
  <w:style w:type="character" w:customStyle="1" w:styleId="Heading1Char">
    <w:name w:val="Heading 1 Char"/>
    <w:basedOn w:val="DefaultParagraphFont"/>
    <w:link w:val="Heading1"/>
    <w:uiPriority w:val="9"/>
    <w:rsid w:val="00304B34"/>
    <w:rPr>
      <w:rFonts w:asciiTheme="majorHAnsi" w:eastAsiaTheme="majorEastAsia" w:hAnsiTheme="majorHAnsi" w:cstheme="majorBidi"/>
      <w:color w:val="1481AB" w:themeColor="accent1" w:themeShade="BF"/>
      <w:sz w:val="32"/>
      <w:szCs w:val="32"/>
    </w:rPr>
  </w:style>
  <w:style w:type="paragraph" w:styleId="TOCHeading">
    <w:name w:val="TOC Heading"/>
    <w:basedOn w:val="Heading1"/>
    <w:next w:val="Normal"/>
    <w:uiPriority w:val="39"/>
    <w:unhideWhenUsed/>
    <w:qFormat/>
    <w:rsid w:val="00304B34"/>
    <w:pPr>
      <w:outlineLvl w:val="9"/>
    </w:pPr>
    <w:rPr>
      <w:lang w:val="en-US"/>
    </w:rPr>
  </w:style>
  <w:style w:type="table" w:styleId="GridTable4-Accent2">
    <w:name w:val="Grid Table 4 Accent 2"/>
    <w:basedOn w:val="TableNormal"/>
    <w:uiPriority w:val="49"/>
    <w:rsid w:val="00304B3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paragraph" w:styleId="Header">
    <w:name w:val="header"/>
    <w:basedOn w:val="Normal"/>
    <w:link w:val="HeaderChar"/>
    <w:uiPriority w:val="99"/>
    <w:unhideWhenUsed/>
    <w:rsid w:val="00304B34"/>
    <w:pPr>
      <w:tabs>
        <w:tab w:val="center" w:pos="4513"/>
        <w:tab w:val="right" w:pos="9026"/>
      </w:tabs>
    </w:pPr>
  </w:style>
  <w:style w:type="character" w:customStyle="1" w:styleId="HeaderChar">
    <w:name w:val="Header Char"/>
    <w:basedOn w:val="DefaultParagraphFont"/>
    <w:link w:val="Header"/>
    <w:uiPriority w:val="99"/>
    <w:rsid w:val="00304B34"/>
    <w:rPr>
      <w:sz w:val="20"/>
      <w:szCs w:val="20"/>
    </w:rPr>
  </w:style>
  <w:style w:type="paragraph" w:styleId="Footer">
    <w:name w:val="footer"/>
    <w:basedOn w:val="Normal"/>
    <w:link w:val="FooterChar"/>
    <w:uiPriority w:val="99"/>
    <w:unhideWhenUsed/>
    <w:rsid w:val="00304B34"/>
    <w:pPr>
      <w:tabs>
        <w:tab w:val="center" w:pos="4513"/>
        <w:tab w:val="right" w:pos="9026"/>
      </w:tabs>
    </w:pPr>
  </w:style>
  <w:style w:type="character" w:customStyle="1" w:styleId="FooterChar">
    <w:name w:val="Footer Char"/>
    <w:basedOn w:val="DefaultParagraphFont"/>
    <w:link w:val="Footer"/>
    <w:uiPriority w:val="99"/>
    <w:rsid w:val="00304B34"/>
    <w:rPr>
      <w:sz w:val="20"/>
      <w:szCs w:val="20"/>
    </w:rPr>
  </w:style>
  <w:style w:type="character" w:customStyle="1" w:styleId="Heading2Char">
    <w:name w:val="Heading 2 Char"/>
    <w:basedOn w:val="DefaultParagraphFont"/>
    <w:link w:val="Heading2"/>
    <w:uiPriority w:val="9"/>
    <w:rsid w:val="00232615"/>
    <w:rPr>
      <w:rFonts w:asciiTheme="majorHAnsi" w:eastAsiaTheme="majorEastAsia" w:hAnsiTheme="majorHAnsi" w:cstheme="majorBidi"/>
      <w:color w:val="1481AB" w:themeColor="accent1" w:themeShade="BF"/>
      <w:sz w:val="26"/>
      <w:szCs w:val="26"/>
    </w:rPr>
  </w:style>
  <w:style w:type="character" w:customStyle="1" w:styleId="Heading3Char">
    <w:name w:val="Heading 3 Char"/>
    <w:basedOn w:val="DefaultParagraphFont"/>
    <w:link w:val="Heading3"/>
    <w:uiPriority w:val="9"/>
    <w:rsid w:val="001D3240"/>
    <w:rPr>
      <w:rFonts w:asciiTheme="majorHAnsi" w:eastAsiaTheme="majorEastAsia" w:hAnsiTheme="majorHAnsi" w:cstheme="majorBidi"/>
      <w:color w:val="0D5571" w:themeColor="accent1" w:themeShade="7F"/>
      <w:sz w:val="24"/>
      <w:szCs w:val="24"/>
    </w:rPr>
  </w:style>
  <w:style w:type="paragraph" w:styleId="ListParagraph">
    <w:name w:val="List Paragraph"/>
    <w:basedOn w:val="Normal"/>
    <w:uiPriority w:val="34"/>
    <w:qFormat/>
    <w:rsid w:val="008E04E3"/>
    <w:pPr>
      <w:ind w:left="720"/>
      <w:contextualSpacing/>
    </w:pPr>
  </w:style>
  <w:style w:type="character" w:customStyle="1" w:styleId="Heading4Char">
    <w:name w:val="Heading 4 Char"/>
    <w:basedOn w:val="DefaultParagraphFont"/>
    <w:link w:val="Heading4"/>
    <w:uiPriority w:val="9"/>
    <w:rsid w:val="00A51174"/>
    <w:rPr>
      <w:rFonts w:asciiTheme="majorHAnsi" w:eastAsiaTheme="majorEastAsia" w:hAnsiTheme="majorHAnsi" w:cstheme="majorBidi"/>
      <w:i/>
      <w:iCs/>
      <w:color w:val="1481AB" w:themeColor="accent1" w:themeShade="BF"/>
      <w:sz w:val="20"/>
      <w:szCs w:val="20"/>
    </w:rPr>
  </w:style>
  <w:style w:type="paragraph" w:styleId="TOC1">
    <w:name w:val="toc 1"/>
    <w:basedOn w:val="Normal"/>
    <w:next w:val="Normal"/>
    <w:autoRedefine/>
    <w:uiPriority w:val="39"/>
    <w:unhideWhenUsed/>
    <w:rsid w:val="00BE5BB3"/>
    <w:pPr>
      <w:spacing w:after="100"/>
    </w:pPr>
  </w:style>
  <w:style w:type="paragraph" w:styleId="TOC2">
    <w:name w:val="toc 2"/>
    <w:basedOn w:val="Normal"/>
    <w:next w:val="Normal"/>
    <w:autoRedefine/>
    <w:uiPriority w:val="39"/>
    <w:unhideWhenUsed/>
    <w:rsid w:val="00BE5BB3"/>
    <w:pPr>
      <w:spacing w:after="100"/>
      <w:ind w:left="200"/>
    </w:pPr>
  </w:style>
  <w:style w:type="paragraph" w:styleId="TOC3">
    <w:name w:val="toc 3"/>
    <w:basedOn w:val="Normal"/>
    <w:next w:val="Normal"/>
    <w:autoRedefine/>
    <w:uiPriority w:val="39"/>
    <w:unhideWhenUsed/>
    <w:rsid w:val="00BE5BB3"/>
    <w:pPr>
      <w:spacing w:after="100"/>
      <w:ind w:left="400"/>
    </w:pPr>
  </w:style>
  <w:style w:type="character" w:styleId="Hyperlink">
    <w:name w:val="Hyperlink"/>
    <w:basedOn w:val="DefaultParagraphFont"/>
    <w:uiPriority w:val="99"/>
    <w:unhideWhenUsed/>
    <w:rsid w:val="00BE5BB3"/>
    <w:rPr>
      <w:color w:val="6EAC1C" w:themeColor="hyperlink"/>
      <w:u w:val="single"/>
    </w:rPr>
  </w:style>
  <w:style w:type="table" w:styleId="TableGrid">
    <w:name w:val="Table Grid"/>
    <w:basedOn w:val="TableNormal"/>
    <w:uiPriority w:val="39"/>
    <w:rsid w:val="007613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763BB8"/>
    <w:rPr>
      <w:i/>
      <w:iCs/>
    </w:rPr>
  </w:style>
  <w:style w:type="paragraph" w:styleId="Caption">
    <w:name w:val="caption"/>
    <w:basedOn w:val="Normal"/>
    <w:next w:val="Normal"/>
    <w:uiPriority w:val="35"/>
    <w:unhideWhenUsed/>
    <w:qFormat/>
    <w:rsid w:val="0060339D"/>
    <w:pPr>
      <w:spacing w:line="240" w:lineRule="auto"/>
    </w:pPr>
    <w:rPr>
      <w:i/>
      <w:iCs/>
      <w:color w:val="335B74" w:themeColor="text2"/>
      <w:sz w:val="18"/>
      <w:szCs w:val="18"/>
    </w:rPr>
  </w:style>
  <w:style w:type="paragraph" w:styleId="Bibliography">
    <w:name w:val="Bibliography"/>
    <w:basedOn w:val="Normal"/>
    <w:next w:val="Normal"/>
    <w:uiPriority w:val="37"/>
    <w:unhideWhenUsed/>
    <w:rsid w:val="00037182"/>
  </w:style>
  <w:style w:type="table" w:styleId="ListTable3-Accent2">
    <w:name w:val="List Table 3 Accent 2"/>
    <w:basedOn w:val="TableNormal"/>
    <w:uiPriority w:val="48"/>
    <w:rsid w:val="006C27B1"/>
    <w:pPr>
      <w:spacing w:after="0" w:line="240" w:lineRule="auto"/>
    </w:pPr>
    <w:tblPr>
      <w:tblStyleRowBandSize w:val="1"/>
      <w:tblStyleColBandSize w:val="1"/>
      <w:tblBorders>
        <w:top w:val="single" w:sz="4" w:space="0" w:color="2683C6" w:themeColor="accent2"/>
        <w:left w:val="single" w:sz="4" w:space="0" w:color="2683C6" w:themeColor="accent2"/>
        <w:bottom w:val="single" w:sz="4" w:space="0" w:color="2683C6" w:themeColor="accent2"/>
        <w:right w:val="single" w:sz="4" w:space="0" w:color="2683C6" w:themeColor="accent2"/>
      </w:tblBorders>
    </w:tblPr>
    <w:tblStylePr w:type="firstRow">
      <w:rPr>
        <w:b/>
        <w:bCs/>
        <w:color w:val="FFFFFF" w:themeColor="background1"/>
      </w:rPr>
      <w:tblPr/>
      <w:tcPr>
        <w:shd w:val="clear" w:color="auto" w:fill="2683C6" w:themeFill="accent2"/>
      </w:tcPr>
    </w:tblStylePr>
    <w:tblStylePr w:type="lastRow">
      <w:rPr>
        <w:b/>
        <w:bCs/>
      </w:rPr>
      <w:tblPr/>
      <w:tcPr>
        <w:tcBorders>
          <w:top w:val="double" w:sz="4" w:space="0" w:color="2683C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683C6" w:themeColor="accent2"/>
          <w:right w:val="single" w:sz="4" w:space="0" w:color="2683C6" w:themeColor="accent2"/>
        </w:tcBorders>
      </w:tcPr>
    </w:tblStylePr>
    <w:tblStylePr w:type="band1Horz">
      <w:tblPr/>
      <w:tcPr>
        <w:tcBorders>
          <w:top w:val="single" w:sz="4" w:space="0" w:color="2683C6" w:themeColor="accent2"/>
          <w:bottom w:val="single" w:sz="4" w:space="0" w:color="2683C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683C6" w:themeColor="accent2"/>
          <w:left w:val="nil"/>
        </w:tcBorders>
      </w:tcPr>
    </w:tblStylePr>
    <w:tblStylePr w:type="swCell">
      <w:tblPr/>
      <w:tcPr>
        <w:tcBorders>
          <w:top w:val="double" w:sz="4" w:space="0" w:color="2683C6" w:themeColor="accent2"/>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72836">
      <w:bodyDiv w:val="1"/>
      <w:marLeft w:val="0"/>
      <w:marRight w:val="0"/>
      <w:marTop w:val="0"/>
      <w:marBottom w:val="0"/>
      <w:divBdr>
        <w:top w:val="none" w:sz="0" w:space="0" w:color="auto"/>
        <w:left w:val="none" w:sz="0" w:space="0" w:color="auto"/>
        <w:bottom w:val="none" w:sz="0" w:space="0" w:color="auto"/>
        <w:right w:val="none" w:sz="0" w:space="0" w:color="auto"/>
      </w:divBdr>
    </w:div>
    <w:div w:id="84377396">
      <w:bodyDiv w:val="1"/>
      <w:marLeft w:val="0"/>
      <w:marRight w:val="0"/>
      <w:marTop w:val="0"/>
      <w:marBottom w:val="0"/>
      <w:divBdr>
        <w:top w:val="none" w:sz="0" w:space="0" w:color="auto"/>
        <w:left w:val="none" w:sz="0" w:space="0" w:color="auto"/>
        <w:bottom w:val="none" w:sz="0" w:space="0" w:color="auto"/>
        <w:right w:val="none" w:sz="0" w:space="0" w:color="auto"/>
      </w:divBdr>
    </w:div>
    <w:div w:id="86318454">
      <w:bodyDiv w:val="1"/>
      <w:marLeft w:val="0"/>
      <w:marRight w:val="0"/>
      <w:marTop w:val="0"/>
      <w:marBottom w:val="0"/>
      <w:divBdr>
        <w:top w:val="none" w:sz="0" w:space="0" w:color="auto"/>
        <w:left w:val="none" w:sz="0" w:space="0" w:color="auto"/>
        <w:bottom w:val="none" w:sz="0" w:space="0" w:color="auto"/>
        <w:right w:val="none" w:sz="0" w:space="0" w:color="auto"/>
      </w:divBdr>
    </w:div>
    <w:div w:id="89085160">
      <w:bodyDiv w:val="1"/>
      <w:marLeft w:val="0"/>
      <w:marRight w:val="0"/>
      <w:marTop w:val="0"/>
      <w:marBottom w:val="0"/>
      <w:divBdr>
        <w:top w:val="none" w:sz="0" w:space="0" w:color="auto"/>
        <w:left w:val="none" w:sz="0" w:space="0" w:color="auto"/>
        <w:bottom w:val="none" w:sz="0" w:space="0" w:color="auto"/>
        <w:right w:val="none" w:sz="0" w:space="0" w:color="auto"/>
      </w:divBdr>
    </w:div>
    <w:div w:id="90441760">
      <w:bodyDiv w:val="1"/>
      <w:marLeft w:val="0"/>
      <w:marRight w:val="0"/>
      <w:marTop w:val="0"/>
      <w:marBottom w:val="0"/>
      <w:divBdr>
        <w:top w:val="none" w:sz="0" w:space="0" w:color="auto"/>
        <w:left w:val="none" w:sz="0" w:space="0" w:color="auto"/>
        <w:bottom w:val="none" w:sz="0" w:space="0" w:color="auto"/>
        <w:right w:val="none" w:sz="0" w:space="0" w:color="auto"/>
      </w:divBdr>
    </w:div>
    <w:div w:id="128210549">
      <w:bodyDiv w:val="1"/>
      <w:marLeft w:val="0"/>
      <w:marRight w:val="0"/>
      <w:marTop w:val="0"/>
      <w:marBottom w:val="0"/>
      <w:divBdr>
        <w:top w:val="none" w:sz="0" w:space="0" w:color="auto"/>
        <w:left w:val="none" w:sz="0" w:space="0" w:color="auto"/>
        <w:bottom w:val="none" w:sz="0" w:space="0" w:color="auto"/>
        <w:right w:val="none" w:sz="0" w:space="0" w:color="auto"/>
      </w:divBdr>
    </w:div>
    <w:div w:id="156265127">
      <w:bodyDiv w:val="1"/>
      <w:marLeft w:val="0"/>
      <w:marRight w:val="0"/>
      <w:marTop w:val="0"/>
      <w:marBottom w:val="0"/>
      <w:divBdr>
        <w:top w:val="none" w:sz="0" w:space="0" w:color="auto"/>
        <w:left w:val="none" w:sz="0" w:space="0" w:color="auto"/>
        <w:bottom w:val="none" w:sz="0" w:space="0" w:color="auto"/>
        <w:right w:val="none" w:sz="0" w:space="0" w:color="auto"/>
      </w:divBdr>
    </w:div>
    <w:div w:id="369763788">
      <w:bodyDiv w:val="1"/>
      <w:marLeft w:val="0"/>
      <w:marRight w:val="0"/>
      <w:marTop w:val="0"/>
      <w:marBottom w:val="0"/>
      <w:divBdr>
        <w:top w:val="none" w:sz="0" w:space="0" w:color="auto"/>
        <w:left w:val="none" w:sz="0" w:space="0" w:color="auto"/>
        <w:bottom w:val="none" w:sz="0" w:space="0" w:color="auto"/>
        <w:right w:val="none" w:sz="0" w:space="0" w:color="auto"/>
      </w:divBdr>
    </w:div>
    <w:div w:id="404573297">
      <w:bodyDiv w:val="1"/>
      <w:marLeft w:val="0"/>
      <w:marRight w:val="0"/>
      <w:marTop w:val="0"/>
      <w:marBottom w:val="0"/>
      <w:divBdr>
        <w:top w:val="none" w:sz="0" w:space="0" w:color="auto"/>
        <w:left w:val="none" w:sz="0" w:space="0" w:color="auto"/>
        <w:bottom w:val="none" w:sz="0" w:space="0" w:color="auto"/>
        <w:right w:val="none" w:sz="0" w:space="0" w:color="auto"/>
      </w:divBdr>
    </w:div>
    <w:div w:id="411314342">
      <w:bodyDiv w:val="1"/>
      <w:marLeft w:val="0"/>
      <w:marRight w:val="0"/>
      <w:marTop w:val="0"/>
      <w:marBottom w:val="0"/>
      <w:divBdr>
        <w:top w:val="none" w:sz="0" w:space="0" w:color="auto"/>
        <w:left w:val="none" w:sz="0" w:space="0" w:color="auto"/>
        <w:bottom w:val="none" w:sz="0" w:space="0" w:color="auto"/>
        <w:right w:val="none" w:sz="0" w:space="0" w:color="auto"/>
      </w:divBdr>
    </w:div>
    <w:div w:id="430862423">
      <w:bodyDiv w:val="1"/>
      <w:marLeft w:val="0"/>
      <w:marRight w:val="0"/>
      <w:marTop w:val="0"/>
      <w:marBottom w:val="0"/>
      <w:divBdr>
        <w:top w:val="none" w:sz="0" w:space="0" w:color="auto"/>
        <w:left w:val="none" w:sz="0" w:space="0" w:color="auto"/>
        <w:bottom w:val="none" w:sz="0" w:space="0" w:color="auto"/>
        <w:right w:val="none" w:sz="0" w:space="0" w:color="auto"/>
      </w:divBdr>
    </w:div>
    <w:div w:id="478503237">
      <w:bodyDiv w:val="1"/>
      <w:marLeft w:val="0"/>
      <w:marRight w:val="0"/>
      <w:marTop w:val="0"/>
      <w:marBottom w:val="0"/>
      <w:divBdr>
        <w:top w:val="none" w:sz="0" w:space="0" w:color="auto"/>
        <w:left w:val="none" w:sz="0" w:space="0" w:color="auto"/>
        <w:bottom w:val="none" w:sz="0" w:space="0" w:color="auto"/>
        <w:right w:val="none" w:sz="0" w:space="0" w:color="auto"/>
      </w:divBdr>
    </w:div>
    <w:div w:id="488787831">
      <w:bodyDiv w:val="1"/>
      <w:marLeft w:val="0"/>
      <w:marRight w:val="0"/>
      <w:marTop w:val="0"/>
      <w:marBottom w:val="0"/>
      <w:divBdr>
        <w:top w:val="none" w:sz="0" w:space="0" w:color="auto"/>
        <w:left w:val="none" w:sz="0" w:space="0" w:color="auto"/>
        <w:bottom w:val="none" w:sz="0" w:space="0" w:color="auto"/>
        <w:right w:val="none" w:sz="0" w:space="0" w:color="auto"/>
      </w:divBdr>
    </w:div>
    <w:div w:id="501893239">
      <w:bodyDiv w:val="1"/>
      <w:marLeft w:val="0"/>
      <w:marRight w:val="0"/>
      <w:marTop w:val="0"/>
      <w:marBottom w:val="0"/>
      <w:divBdr>
        <w:top w:val="none" w:sz="0" w:space="0" w:color="auto"/>
        <w:left w:val="none" w:sz="0" w:space="0" w:color="auto"/>
        <w:bottom w:val="none" w:sz="0" w:space="0" w:color="auto"/>
        <w:right w:val="none" w:sz="0" w:space="0" w:color="auto"/>
      </w:divBdr>
    </w:div>
    <w:div w:id="523400586">
      <w:bodyDiv w:val="1"/>
      <w:marLeft w:val="0"/>
      <w:marRight w:val="0"/>
      <w:marTop w:val="0"/>
      <w:marBottom w:val="0"/>
      <w:divBdr>
        <w:top w:val="none" w:sz="0" w:space="0" w:color="auto"/>
        <w:left w:val="none" w:sz="0" w:space="0" w:color="auto"/>
        <w:bottom w:val="none" w:sz="0" w:space="0" w:color="auto"/>
        <w:right w:val="none" w:sz="0" w:space="0" w:color="auto"/>
      </w:divBdr>
    </w:div>
    <w:div w:id="540675339">
      <w:bodyDiv w:val="1"/>
      <w:marLeft w:val="0"/>
      <w:marRight w:val="0"/>
      <w:marTop w:val="0"/>
      <w:marBottom w:val="0"/>
      <w:divBdr>
        <w:top w:val="none" w:sz="0" w:space="0" w:color="auto"/>
        <w:left w:val="none" w:sz="0" w:space="0" w:color="auto"/>
        <w:bottom w:val="none" w:sz="0" w:space="0" w:color="auto"/>
        <w:right w:val="none" w:sz="0" w:space="0" w:color="auto"/>
      </w:divBdr>
    </w:div>
    <w:div w:id="546113121">
      <w:bodyDiv w:val="1"/>
      <w:marLeft w:val="0"/>
      <w:marRight w:val="0"/>
      <w:marTop w:val="0"/>
      <w:marBottom w:val="0"/>
      <w:divBdr>
        <w:top w:val="none" w:sz="0" w:space="0" w:color="auto"/>
        <w:left w:val="none" w:sz="0" w:space="0" w:color="auto"/>
        <w:bottom w:val="none" w:sz="0" w:space="0" w:color="auto"/>
        <w:right w:val="none" w:sz="0" w:space="0" w:color="auto"/>
      </w:divBdr>
    </w:div>
    <w:div w:id="582765886">
      <w:bodyDiv w:val="1"/>
      <w:marLeft w:val="0"/>
      <w:marRight w:val="0"/>
      <w:marTop w:val="0"/>
      <w:marBottom w:val="0"/>
      <w:divBdr>
        <w:top w:val="none" w:sz="0" w:space="0" w:color="auto"/>
        <w:left w:val="none" w:sz="0" w:space="0" w:color="auto"/>
        <w:bottom w:val="none" w:sz="0" w:space="0" w:color="auto"/>
        <w:right w:val="none" w:sz="0" w:space="0" w:color="auto"/>
      </w:divBdr>
    </w:div>
    <w:div w:id="622922696">
      <w:bodyDiv w:val="1"/>
      <w:marLeft w:val="0"/>
      <w:marRight w:val="0"/>
      <w:marTop w:val="0"/>
      <w:marBottom w:val="0"/>
      <w:divBdr>
        <w:top w:val="none" w:sz="0" w:space="0" w:color="auto"/>
        <w:left w:val="none" w:sz="0" w:space="0" w:color="auto"/>
        <w:bottom w:val="none" w:sz="0" w:space="0" w:color="auto"/>
        <w:right w:val="none" w:sz="0" w:space="0" w:color="auto"/>
      </w:divBdr>
    </w:div>
    <w:div w:id="634063758">
      <w:bodyDiv w:val="1"/>
      <w:marLeft w:val="0"/>
      <w:marRight w:val="0"/>
      <w:marTop w:val="0"/>
      <w:marBottom w:val="0"/>
      <w:divBdr>
        <w:top w:val="none" w:sz="0" w:space="0" w:color="auto"/>
        <w:left w:val="none" w:sz="0" w:space="0" w:color="auto"/>
        <w:bottom w:val="none" w:sz="0" w:space="0" w:color="auto"/>
        <w:right w:val="none" w:sz="0" w:space="0" w:color="auto"/>
      </w:divBdr>
    </w:div>
    <w:div w:id="693189367">
      <w:bodyDiv w:val="1"/>
      <w:marLeft w:val="0"/>
      <w:marRight w:val="0"/>
      <w:marTop w:val="0"/>
      <w:marBottom w:val="0"/>
      <w:divBdr>
        <w:top w:val="none" w:sz="0" w:space="0" w:color="auto"/>
        <w:left w:val="none" w:sz="0" w:space="0" w:color="auto"/>
        <w:bottom w:val="none" w:sz="0" w:space="0" w:color="auto"/>
        <w:right w:val="none" w:sz="0" w:space="0" w:color="auto"/>
      </w:divBdr>
    </w:div>
    <w:div w:id="700278093">
      <w:bodyDiv w:val="1"/>
      <w:marLeft w:val="0"/>
      <w:marRight w:val="0"/>
      <w:marTop w:val="0"/>
      <w:marBottom w:val="0"/>
      <w:divBdr>
        <w:top w:val="none" w:sz="0" w:space="0" w:color="auto"/>
        <w:left w:val="none" w:sz="0" w:space="0" w:color="auto"/>
        <w:bottom w:val="none" w:sz="0" w:space="0" w:color="auto"/>
        <w:right w:val="none" w:sz="0" w:space="0" w:color="auto"/>
      </w:divBdr>
    </w:div>
    <w:div w:id="808547690">
      <w:bodyDiv w:val="1"/>
      <w:marLeft w:val="0"/>
      <w:marRight w:val="0"/>
      <w:marTop w:val="0"/>
      <w:marBottom w:val="0"/>
      <w:divBdr>
        <w:top w:val="none" w:sz="0" w:space="0" w:color="auto"/>
        <w:left w:val="none" w:sz="0" w:space="0" w:color="auto"/>
        <w:bottom w:val="none" w:sz="0" w:space="0" w:color="auto"/>
        <w:right w:val="none" w:sz="0" w:space="0" w:color="auto"/>
      </w:divBdr>
    </w:div>
    <w:div w:id="849761925">
      <w:bodyDiv w:val="1"/>
      <w:marLeft w:val="0"/>
      <w:marRight w:val="0"/>
      <w:marTop w:val="0"/>
      <w:marBottom w:val="0"/>
      <w:divBdr>
        <w:top w:val="none" w:sz="0" w:space="0" w:color="auto"/>
        <w:left w:val="none" w:sz="0" w:space="0" w:color="auto"/>
        <w:bottom w:val="none" w:sz="0" w:space="0" w:color="auto"/>
        <w:right w:val="none" w:sz="0" w:space="0" w:color="auto"/>
      </w:divBdr>
    </w:div>
    <w:div w:id="934629842">
      <w:bodyDiv w:val="1"/>
      <w:marLeft w:val="0"/>
      <w:marRight w:val="0"/>
      <w:marTop w:val="0"/>
      <w:marBottom w:val="0"/>
      <w:divBdr>
        <w:top w:val="none" w:sz="0" w:space="0" w:color="auto"/>
        <w:left w:val="none" w:sz="0" w:space="0" w:color="auto"/>
        <w:bottom w:val="none" w:sz="0" w:space="0" w:color="auto"/>
        <w:right w:val="none" w:sz="0" w:space="0" w:color="auto"/>
      </w:divBdr>
    </w:div>
    <w:div w:id="950285846">
      <w:bodyDiv w:val="1"/>
      <w:marLeft w:val="0"/>
      <w:marRight w:val="0"/>
      <w:marTop w:val="0"/>
      <w:marBottom w:val="0"/>
      <w:divBdr>
        <w:top w:val="none" w:sz="0" w:space="0" w:color="auto"/>
        <w:left w:val="none" w:sz="0" w:space="0" w:color="auto"/>
        <w:bottom w:val="none" w:sz="0" w:space="0" w:color="auto"/>
        <w:right w:val="none" w:sz="0" w:space="0" w:color="auto"/>
      </w:divBdr>
    </w:div>
    <w:div w:id="983971360">
      <w:bodyDiv w:val="1"/>
      <w:marLeft w:val="0"/>
      <w:marRight w:val="0"/>
      <w:marTop w:val="0"/>
      <w:marBottom w:val="0"/>
      <w:divBdr>
        <w:top w:val="none" w:sz="0" w:space="0" w:color="auto"/>
        <w:left w:val="none" w:sz="0" w:space="0" w:color="auto"/>
        <w:bottom w:val="none" w:sz="0" w:space="0" w:color="auto"/>
        <w:right w:val="none" w:sz="0" w:space="0" w:color="auto"/>
      </w:divBdr>
    </w:div>
    <w:div w:id="1025054753">
      <w:bodyDiv w:val="1"/>
      <w:marLeft w:val="0"/>
      <w:marRight w:val="0"/>
      <w:marTop w:val="0"/>
      <w:marBottom w:val="0"/>
      <w:divBdr>
        <w:top w:val="none" w:sz="0" w:space="0" w:color="auto"/>
        <w:left w:val="none" w:sz="0" w:space="0" w:color="auto"/>
        <w:bottom w:val="none" w:sz="0" w:space="0" w:color="auto"/>
        <w:right w:val="none" w:sz="0" w:space="0" w:color="auto"/>
      </w:divBdr>
    </w:div>
    <w:div w:id="1035958841">
      <w:bodyDiv w:val="1"/>
      <w:marLeft w:val="0"/>
      <w:marRight w:val="0"/>
      <w:marTop w:val="0"/>
      <w:marBottom w:val="0"/>
      <w:divBdr>
        <w:top w:val="none" w:sz="0" w:space="0" w:color="auto"/>
        <w:left w:val="none" w:sz="0" w:space="0" w:color="auto"/>
        <w:bottom w:val="none" w:sz="0" w:space="0" w:color="auto"/>
        <w:right w:val="none" w:sz="0" w:space="0" w:color="auto"/>
      </w:divBdr>
    </w:div>
    <w:div w:id="1042249578">
      <w:bodyDiv w:val="1"/>
      <w:marLeft w:val="0"/>
      <w:marRight w:val="0"/>
      <w:marTop w:val="0"/>
      <w:marBottom w:val="0"/>
      <w:divBdr>
        <w:top w:val="none" w:sz="0" w:space="0" w:color="auto"/>
        <w:left w:val="none" w:sz="0" w:space="0" w:color="auto"/>
        <w:bottom w:val="none" w:sz="0" w:space="0" w:color="auto"/>
        <w:right w:val="none" w:sz="0" w:space="0" w:color="auto"/>
      </w:divBdr>
    </w:div>
    <w:div w:id="1058700686">
      <w:bodyDiv w:val="1"/>
      <w:marLeft w:val="0"/>
      <w:marRight w:val="0"/>
      <w:marTop w:val="0"/>
      <w:marBottom w:val="0"/>
      <w:divBdr>
        <w:top w:val="none" w:sz="0" w:space="0" w:color="auto"/>
        <w:left w:val="none" w:sz="0" w:space="0" w:color="auto"/>
        <w:bottom w:val="none" w:sz="0" w:space="0" w:color="auto"/>
        <w:right w:val="none" w:sz="0" w:space="0" w:color="auto"/>
      </w:divBdr>
    </w:div>
    <w:div w:id="1105610046">
      <w:bodyDiv w:val="1"/>
      <w:marLeft w:val="0"/>
      <w:marRight w:val="0"/>
      <w:marTop w:val="0"/>
      <w:marBottom w:val="0"/>
      <w:divBdr>
        <w:top w:val="none" w:sz="0" w:space="0" w:color="auto"/>
        <w:left w:val="none" w:sz="0" w:space="0" w:color="auto"/>
        <w:bottom w:val="none" w:sz="0" w:space="0" w:color="auto"/>
        <w:right w:val="none" w:sz="0" w:space="0" w:color="auto"/>
      </w:divBdr>
    </w:div>
    <w:div w:id="1137793288">
      <w:bodyDiv w:val="1"/>
      <w:marLeft w:val="0"/>
      <w:marRight w:val="0"/>
      <w:marTop w:val="0"/>
      <w:marBottom w:val="0"/>
      <w:divBdr>
        <w:top w:val="none" w:sz="0" w:space="0" w:color="auto"/>
        <w:left w:val="none" w:sz="0" w:space="0" w:color="auto"/>
        <w:bottom w:val="none" w:sz="0" w:space="0" w:color="auto"/>
        <w:right w:val="none" w:sz="0" w:space="0" w:color="auto"/>
      </w:divBdr>
    </w:div>
    <w:div w:id="1227112420">
      <w:bodyDiv w:val="1"/>
      <w:marLeft w:val="0"/>
      <w:marRight w:val="0"/>
      <w:marTop w:val="0"/>
      <w:marBottom w:val="0"/>
      <w:divBdr>
        <w:top w:val="none" w:sz="0" w:space="0" w:color="auto"/>
        <w:left w:val="none" w:sz="0" w:space="0" w:color="auto"/>
        <w:bottom w:val="none" w:sz="0" w:space="0" w:color="auto"/>
        <w:right w:val="none" w:sz="0" w:space="0" w:color="auto"/>
      </w:divBdr>
    </w:div>
    <w:div w:id="1247151812">
      <w:bodyDiv w:val="1"/>
      <w:marLeft w:val="0"/>
      <w:marRight w:val="0"/>
      <w:marTop w:val="0"/>
      <w:marBottom w:val="0"/>
      <w:divBdr>
        <w:top w:val="none" w:sz="0" w:space="0" w:color="auto"/>
        <w:left w:val="none" w:sz="0" w:space="0" w:color="auto"/>
        <w:bottom w:val="none" w:sz="0" w:space="0" w:color="auto"/>
        <w:right w:val="none" w:sz="0" w:space="0" w:color="auto"/>
      </w:divBdr>
    </w:div>
    <w:div w:id="1302227467">
      <w:bodyDiv w:val="1"/>
      <w:marLeft w:val="0"/>
      <w:marRight w:val="0"/>
      <w:marTop w:val="0"/>
      <w:marBottom w:val="0"/>
      <w:divBdr>
        <w:top w:val="none" w:sz="0" w:space="0" w:color="auto"/>
        <w:left w:val="none" w:sz="0" w:space="0" w:color="auto"/>
        <w:bottom w:val="none" w:sz="0" w:space="0" w:color="auto"/>
        <w:right w:val="none" w:sz="0" w:space="0" w:color="auto"/>
      </w:divBdr>
    </w:div>
    <w:div w:id="1334182553">
      <w:bodyDiv w:val="1"/>
      <w:marLeft w:val="0"/>
      <w:marRight w:val="0"/>
      <w:marTop w:val="0"/>
      <w:marBottom w:val="0"/>
      <w:divBdr>
        <w:top w:val="none" w:sz="0" w:space="0" w:color="auto"/>
        <w:left w:val="none" w:sz="0" w:space="0" w:color="auto"/>
        <w:bottom w:val="none" w:sz="0" w:space="0" w:color="auto"/>
        <w:right w:val="none" w:sz="0" w:space="0" w:color="auto"/>
      </w:divBdr>
    </w:div>
    <w:div w:id="1340474132">
      <w:bodyDiv w:val="1"/>
      <w:marLeft w:val="0"/>
      <w:marRight w:val="0"/>
      <w:marTop w:val="0"/>
      <w:marBottom w:val="0"/>
      <w:divBdr>
        <w:top w:val="none" w:sz="0" w:space="0" w:color="auto"/>
        <w:left w:val="none" w:sz="0" w:space="0" w:color="auto"/>
        <w:bottom w:val="none" w:sz="0" w:space="0" w:color="auto"/>
        <w:right w:val="none" w:sz="0" w:space="0" w:color="auto"/>
      </w:divBdr>
    </w:div>
    <w:div w:id="1366561446">
      <w:bodyDiv w:val="1"/>
      <w:marLeft w:val="0"/>
      <w:marRight w:val="0"/>
      <w:marTop w:val="0"/>
      <w:marBottom w:val="0"/>
      <w:divBdr>
        <w:top w:val="none" w:sz="0" w:space="0" w:color="auto"/>
        <w:left w:val="none" w:sz="0" w:space="0" w:color="auto"/>
        <w:bottom w:val="none" w:sz="0" w:space="0" w:color="auto"/>
        <w:right w:val="none" w:sz="0" w:space="0" w:color="auto"/>
      </w:divBdr>
    </w:div>
    <w:div w:id="1377049679">
      <w:bodyDiv w:val="1"/>
      <w:marLeft w:val="0"/>
      <w:marRight w:val="0"/>
      <w:marTop w:val="0"/>
      <w:marBottom w:val="0"/>
      <w:divBdr>
        <w:top w:val="none" w:sz="0" w:space="0" w:color="auto"/>
        <w:left w:val="none" w:sz="0" w:space="0" w:color="auto"/>
        <w:bottom w:val="none" w:sz="0" w:space="0" w:color="auto"/>
        <w:right w:val="none" w:sz="0" w:space="0" w:color="auto"/>
      </w:divBdr>
    </w:div>
    <w:div w:id="1432819411">
      <w:bodyDiv w:val="1"/>
      <w:marLeft w:val="0"/>
      <w:marRight w:val="0"/>
      <w:marTop w:val="0"/>
      <w:marBottom w:val="0"/>
      <w:divBdr>
        <w:top w:val="none" w:sz="0" w:space="0" w:color="auto"/>
        <w:left w:val="none" w:sz="0" w:space="0" w:color="auto"/>
        <w:bottom w:val="none" w:sz="0" w:space="0" w:color="auto"/>
        <w:right w:val="none" w:sz="0" w:space="0" w:color="auto"/>
      </w:divBdr>
    </w:div>
    <w:div w:id="1549032332">
      <w:bodyDiv w:val="1"/>
      <w:marLeft w:val="0"/>
      <w:marRight w:val="0"/>
      <w:marTop w:val="0"/>
      <w:marBottom w:val="0"/>
      <w:divBdr>
        <w:top w:val="none" w:sz="0" w:space="0" w:color="auto"/>
        <w:left w:val="none" w:sz="0" w:space="0" w:color="auto"/>
        <w:bottom w:val="none" w:sz="0" w:space="0" w:color="auto"/>
        <w:right w:val="none" w:sz="0" w:space="0" w:color="auto"/>
      </w:divBdr>
    </w:div>
    <w:div w:id="1571840736">
      <w:bodyDiv w:val="1"/>
      <w:marLeft w:val="0"/>
      <w:marRight w:val="0"/>
      <w:marTop w:val="0"/>
      <w:marBottom w:val="0"/>
      <w:divBdr>
        <w:top w:val="none" w:sz="0" w:space="0" w:color="auto"/>
        <w:left w:val="none" w:sz="0" w:space="0" w:color="auto"/>
        <w:bottom w:val="none" w:sz="0" w:space="0" w:color="auto"/>
        <w:right w:val="none" w:sz="0" w:space="0" w:color="auto"/>
      </w:divBdr>
    </w:div>
    <w:div w:id="1623995422">
      <w:bodyDiv w:val="1"/>
      <w:marLeft w:val="0"/>
      <w:marRight w:val="0"/>
      <w:marTop w:val="0"/>
      <w:marBottom w:val="0"/>
      <w:divBdr>
        <w:top w:val="none" w:sz="0" w:space="0" w:color="auto"/>
        <w:left w:val="none" w:sz="0" w:space="0" w:color="auto"/>
        <w:bottom w:val="none" w:sz="0" w:space="0" w:color="auto"/>
        <w:right w:val="none" w:sz="0" w:space="0" w:color="auto"/>
      </w:divBdr>
    </w:div>
    <w:div w:id="1639873523">
      <w:bodyDiv w:val="1"/>
      <w:marLeft w:val="0"/>
      <w:marRight w:val="0"/>
      <w:marTop w:val="0"/>
      <w:marBottom w:val="0"/>
      <w:divBdr>
        <w:top w:val="none" w:sz="0" w:space="0" w:color="auto"/>
        <w:left w:val="none" w:sz="0" w:space="0" w:color="auto"/>
        <w:bottom w:val="none" w:sz="0" w:space="0" w:color="auto"/>
        <w:right w:val="none" w:sz="0" w:space="0" w:color="auto"/>
      </w:divBdr>
    </w:div>
    <w:div w:id="1649822718">
      <w:bodyDiv w:val="1"/>
      <w:marLeft w:val="0"/>
      <w:marRight w:val="0"/>
      <w:marTop w:val="0"/>
      <w:marBottom w:val="0"/>
      <w:divBdr>
        <w:top w:val="none" w:sz="0" w:space="0" w:color="auto"/>
        <w:left w:val="none" w:sz="0" w:space="0" w:color="auto"/>
        <w:bottom w:val="none" w:sz="0" w:space="0" w:color="auto"/>
        <w:right w:val="none" w:sz="0" w:space="0" w:color="auto"/>
      </w:divBdr>
    </w:div>
    <w:div w:id="1688174076">
      <w:bodyDiv w:val="1"/>
      <w:marLeft w:val="0"/>
      <w:marRight w:val="0"/>
      <w:marTop w:val="0"/>
      <w:marBottom w:val="0"/>
      <w:divBdr>
        <w:top w:val="none" w:sz="0" w:space="0" w:color="auto"/>
        <w:left w:val="none" w:sz="0" w:space="0" w:color="auto"/>
        <w:bottom w:val="none" w:sz="0" w:space="0" w:color="auto"/>
        <w:right w:val="none" w:sz="0" w:space="0" w:color="auto"/>
      </w:divBdr>
    </w:div>
    <w:div w:id="1693914903">
      <w:bodyDiv w:val="1"/>
      <w:marLeft w:val="0"/>
      <w:marRight w:val="0"/>
      <w:marTop w:val="0"/>
      <w:marBottom w:val="0"/>
      <w:divBdr>
        <w:top w:val="none" w:sz="0" w:space="0" w:color="auto"/>
        <w:left w:val="none" w:sz="0" w:space="0" w:color="auto"/>
        <w:bottom w:val="none" w:sz="0" w:space="0" w:color="auto"/>
        <w:right w:val="none" w:sz="0" w:space="0" w:color="auto"/>
      </w:divBdr>
    </w:div>
    <w:div w:id="1711496523">
      <w:bodyDiv w:val="1"/>
      <w:marLeft w:val="0"/>
      <w:marRight w:val="0"/>
      <w:marTop w:val="0"/>
      <w:marBottom w:val="0"/>
      <w:divBdr>
        <w:top w:val="none" w:sz="0" w:space="0" w:color="auto"/>
        <w:left w:val="none" w:sz="0" w:space="0" w:color="auto"/>
        <w:bottom w:val="none" w:sz="0" w:space="0" w:color="auto"/>
        <w:right w:val="none" w:sz="0" w:space="0" w:color="auto"/>
      </w:divBdr>
    </w:div>
    <w:div w:id="1763447578">
      <w:bodyDiv w:val="1"/>
      <w:marLeft w:val="0"/>
      <w:marRight w:val="0"/>
      <w:marTop w:val="0"/>
      <w:marBottom w:val="0"/>
      <w:divBdr>
        <w:top w:val="none" w:sz="0" w:space="0" w:color="auto"/>
        <w:left w:val="none" w:sz="0" w:space="0" w:color="auto"/>
        <w:bottom w:val="none" w:sz="0" w:space="0" w:color="auto"/>
        <w:right w:val="none" w:sz="0" w:space="0" w:color="auto"/>
      </w:divBdr>
    </w:div>
    <w:div w:id="1793203854">
      <w:bodyDiv w:val="1"/>
      <w:marLeft w:val="0"/>
      <w:marRight w:val="0"/>
      <w:marTop w:val="0"/>
      <w:marBottom w:val="0"/>
      <w:divBdr>
        <w:top w:val="none" w:sz="0" w:space="0" w:color="auto"/>
        <w:left w:val="none" w:sz="0" w:space="0" w:color="auto"/>
        <w:bottom w:val="none" w:sz="0" w:space="0" w:color="auto"/>
        <w:right w:val="none" w:sz="0" w:space="0" w:color="auto"/>
      </w:divBdr>
    </w:div>
    <w:div w:id="1804107433">
      <w:bodyDiv w:val="1"/>
      <w:marLeft w:val="0"/>
      <w:marRight w:val="0"/>
      <w:marTop w:val="0"/>
      <w:marBottom w:val="0"/>
      <w:divBdr>
        <w:top w:val="none" w:sz="0" w:space="0" w:color="auto"/>
        <w:left w:val="none" w:sz="0" w:space="0" w:color="auto"/>
        <w:bottom w:val="none" w:sz="0" w:space="0" w:color="auto"/>
        <w:right w:val="none" w:sz="0" w:space="0" w:color="auto"/>
      </w:divBdr>
    </w:div>
    <w:div w:id="1988626642">
      <w:bodyDiv w:val="1"/>
      <w:marLeft w:val="0"/>
      <w:marRight w:val="0"/>
      <w:marTop w:val="0"/>
      <w:marBottom w:val="0"/>
      <w:divBdr>
        <w:top w:val="none" w:sz="0" w:space="0" w:color="auto"/>
        <w:left w:val="none" w:sz="0" w:space="0" w:color="auto"/>
        <w:bottom w:val="none" w:sz="0" w:space="0" w:color="auto"/>
        <w:right w:val="none" w:sz="0" w:space="0" w:color="auto"/>
      </w:divBdr>
    </w:div>
    <w:div w:id="2011172542">
      <w:bodyDiv w:val="1"/>
      <w:marLeft w:val="0"/>
      <w:marRight w:val="0"/>
      <w:marTop w:val="0"/>
      <w:marBottom w:val="0"/>
      <w:divBdr>
        <w:top w:val="none" w:sz="0" w:space="0" w:color="auto"/>
        <w:left w:val="none" w:sz="0" w:space="0" w:color="auto"/>
        <w:bottom w:val="none" w:sz="0" w:space="0" w:color="auto"/>
        <w:right w:val="none" w:sz="0" w:space="0" w:color="auto"/>
      </w:divBdr>
    </w:div>
    <w:div w:id="2020619191">
      <w:bodyDiv w:val="1"/>
      <w:marLeft w:val="0"/>
      <w:marRight w:val="0"/>
      <w:marTop w:val="0"/>
      <w:marBottom w:val="0"/>
      <w:divBdr>
        <w:top w:val="none" w:sz="0" w:space="0" w:color="auto"/>
        <w:left w:val="none" w:sz="0" w:space="0" w:color="auto"/>
        <w:bottom w:val="none" w:sz="0" w:space="0" w:color="auto"/>
        <w:right w:val="none" w:sz="0" w:space="0" w:color="auto"/>
      </w:divBdr>
    </w:div>
    <w:div w:id="2031638120">
      <w:bodyDiv w:val="1"/>
      <w:marLeft w:val="0"/>
      <w:marRight w:val="0"/>
      <w:marTop w:val="0"/>
      <w:marBottom w:val="0"/>
      <w:divBdr>
        <w:top w:val="none" w:sz="0" w:space="0" w:color="auto"/>
        <w:left w:val="none" w:sz="0" w:space="0" w:color="auto"/>
        <w:bottom w:val="none" w:sz="0" w:space="0" w:color="auto"/>
        <w:right w:val="none" w:sz="0" w:space="0" w:color="auto"/>
      </w:divBdr>
    </w:div>
    <w:div w:id="2044161939">
      <w:bodyDiv w:val="1"/>
      <w:marLeft w:val="0"/>
      <w:marRight w:val="0"/>
      <w:marTop w:val="0"/>
      <w:marBottom w:val="0"/>
      <w:divBdr>
        <w:top w:val="none" w:sz="0" w:space="0" w:color="auto"/>
        <w:left w:val="none" w:sz="0" w:space="0" w:color="auto"/>
        <w:bottom w:val="none" w:sz="0" w:space="0" w:color="auto"/>
        <w:right w:val="none" w:sz="0" w:space="0" w:color="auto"/>
      </w:divBdr>
    </w:div>
    <w:div w:id="2064406476">
      <w:bodyDiv w:val="1"/>
      <w:marLeft w:val="0"/>
      <w:marRight w:val="0"/>
      <w:marTop w:val="0"/>
      <w:marBottom w:val="0"/>
      <w:divBdr>
        <w:top w:val="none" w:sz="0" w:space="0" w:color="auto"/>
        <w:left w:val="none" w:sz="0" w:space="0" w:color="auto"/>
        <w:bottom w:val="none" w:sz="0" w:space="0" w:color="auto"/>
        <w:right w:val="none" w:sz="0" w:space="0" w:color="auto"/>
      </w:divBdr>
    </w:div>
    <w:div w:id="2069110702">
      <w:bodyDiv w:val="1"/>
      <w:marLeft w:val="0"/>
      <w:marRight w:val="0"/>
      <w:marTop w:val="0"/>
      <w:marBottom w:val="0"/>
      <w:divBdr>
        <w:top w:val="none" w:sz="0" w:space="0" w:color="auto"/>
        <w:left w:val="none" w:sz="0" w:space="0" w:color="auto"/>
        <w:bottom w:val="none" w:sz="0" w:space="0" w:color="auto"/>
        <w:right w:val="none" w:sz="0" w:space="0" w:color="auto"/>
      </w:divBdr>
    </w:div>
    <w:div w:id="2073380740">
      <w:bodyDiv w:val="1"/>
      <w:marLeft w:val="0"/>
      <w:marRight w:val="0"/>
      <w:marTop w:val="0"/>
      <w:marBottom w:val="0"/>
      <w:divBdr>
        <w:top w:val="none" w:sz="0" w:space="0" w:color="auto"/>
        <w:left w:val="none" w:sz="0" w:space="0" w:color="auto"/>
        <w:bottom w:val="none" w:sz="0" w:space="0" w:color="auto"/>
        <w:right w:val="none" w:sz="0" w:space="0" w:color="auto"/>
      </w:divBdr>
    </w:div>
    <w:div w:id="2091465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vsdx"/><Relationship Id="rId26" Type="http://schemas.openxmlformats.org/officeDocument/2006/relationships/image" Target="media/image5.png"/><Relationship Id="rId39" Type="http://schemas.openxmlformats.org/officeDocument/2006/relationships/image" Target="media/image18.emf"/><Relationship Id="rId21" Type="http://schemas.openxmlformats.org/officeDocument/2006/relationships/diagramQuickStyle" Target="diagrams/quickStyle2.xml"/><Relationship Id="rId34" Type="http://schemas.openxmlformats.org/officeDocument/2006/relationships/image" Target="media/image13.png"/><Relationship Id="rId42"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07/relationships/diagramDrawing" Target="diagrams/drawing1.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diagramColors" Target="diagrams/colors1.xml"/><Relationship Id="rId23" Type="http://schemas.microsoft.com/office/2007/relationships/diagramDrawing" Target="diagrams/drawing2.xm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diagramData" Target="diagrams/data2.xml"/><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diagramColors" Target="diagrams/colors2.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emf"/><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diagramData" Target="diagrams/data1.xml"/><Relationship Id="rId17" Type="http://schemas.openxmlformats.org/officeDocument/2006/relationships/image" Target="media/image2.emf"/><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20" Type="http://schemas.openxmlformats.org/officeDocument/2006/relationships/diagramLayout" Target="diagrams/layout2.xml"/><Relationship Id="rId41" Type="http://schemas.openxmlformats.org/officeDocument/2006/relationships/image" Target="media/image20.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4228C6-EF9F-429C-B007-590723DBDCB6}" type="doc">
      <dgm:prSet loTypeId="urn:microsoft.com/office/officeart/2005/8/layout/hProcess9" loCatId="process" qsTypeId="urn:microsoft.com/office/officeart/2005/8/quickstyle/simple2" qsCatId="simple" csTypeId="urn:microsoft.com/office/officeart/2005/8/colors/accent1_2" csCatId="accent1" phldr="1"/>
      <dgm:spPr/>
      <dgm:t>
        <a:bodyPr/>
        <a:lstStyle/>
        <a:p>
          <a:endParaRPr lang="en-NZ"/>
        </a:p>
      </dgm:t>
    </dgm:pt>
    <dgm:pt modelId="{A572D180-752B-4ACA-A0CD-D0C781E61F38}">
      <dgm:prSet phldrT="[Text]"/>
      <dgm:spPr/>
      <dgm:t>
        <a:bodyPr/>
        <a:lstStyle/>
        <a:p>
          <a:pPr algn="ctr"/>
          <a:r>
            <a:rPr lang="en-NZ"/>
            <a:t>Connect to SQL Server &amp; Setup tSQLt</a:t>
          </a:r>
        </a:p>
      </dgm:t>
    </dgm:pt>
    <dgm:pt modelId="{B9FE3173-E639-4F11-834B-4E2C6D96A98D}" type="parTrans" cxnId="{BC5420BE-589D-4445-98C8-C5F6887CA5F5}">
      <dgm:prSet/>
      <dgm:spPr/>
      <dgm:t>
        <a:bodyPr/>
        <a:lstStyle/>
        <a:p>
          <a:pPr algn="ctr"/>
          <a:endParaRPr lang="en-NZ"/>
        </a:p>
      </dgm:t>
    </dgm:pt>
    <dgm:pt modelId="{049FF6C4-E740-4785-B1CF-32EE8F4FC10A}" type="sibTrans" cxnId="{BC5420BE-589D-4445-98C8-C5F6887CA5F5}">
      <dgm:prSet/>
      <dgm:spPr/>
      <dgm:t>
        <a:bodyPr/>
        <a:lstStyle/>
        <a:p>
          <a:pPr algn="ctr"/>
          <a:endParaRPr lang="en-NZ"/>
        </a:p>
      </dgm:t>
    </dgm:pt>
    <dgm:pt modelId="{1C7EE9A8-8EA3-4E90-9F80-5A38F2AD6482}">
      <dgm:prSet phldrT="[Text]"/>
      <dgm:spPr/>
      <dgm:t>
        <a:bodyPr/>
        <a:lstStyle/>
        <a:p>
          <a:pPr algn="ctr"/>
          <a:r>
            <a:rPr lang="en-NZ"/>
            <a:t>Upload Model Answer Script</a:t>
          </a:r>
        </a:p>
      </dgm:t>
    </dgm:pt>
    <dgm:pt modelId="{396E7D4F-7071-49BE-92AA-FE770A959FD6}" type="parTrans" cxnId="{F746D001-FD3A-4421-95F1-6B18451CBEEB}">
      <dgm:prSet/>
      <dgm:spPr/>
      <dgm:t>
        <a:bodyPr/>
        <a:lstStyle/>
        <a:p>
          <a:pPr algn="ctr"/>
          <a:endParaRPr lang="en-NZ"/>
        </a:p>
      </dgm:t>
    </dgm:pt>
    <dgm:pt modelId="{73D11289-7AF0-487A-AA09-388F279A0866}" type="sibTrans" cxnId="{F746D001-FD3A-4421-95F1-6B18451CBEEB}">
      <dgm:prSet/>
      <dgm:spPr/>
      <dgm:t>
        <a:bodyPr/>
        <a:lstStyle/>
        <a:p>
          <a:pPr algn="ctr"/>
          <a:endParaRPr lang="en-NZ"/>
        </a:p>
      </dgm:t>
    </dgm:pt>
    <dgm:pt modelId="{35A6E181-397B-47CB-A02E-D8FF7D7E4189}">
      <dgm:prSet phldrT="[Text]"/>
      <dgm:spPr/>
      <dgm:t>
        <a:bodyPr/>
        <a:lstStyle/>
        <a:p>
          <a:pPr algn="ctr"/>
          <a:r>
            <a:rPr lang="en-NZ"/>
            <a:t>Upload Testing Script (tSQLt)</a:t>
          </a:r>
        </a:p>
      </dgm:t>
    </dgm:pt>
    <dgm:pt modelId="{474AFA26-D865-464A-BF30-7BEB2B44D9EE}" type="parTrans" cxnId="{EED9B073-FD6B-4952-A2FE-D1D54B1681A1}">
      <dgm:prSet/>
      <dgm:spPr/>
      <dgm:t>
        <a:bodyPr/>
        <a:lstStyle/>
        <a:p>
          <a:pPr algn="ctr"/>
          <a:endParaRPr lang="en-NZ"/>
        </a:p>
      </dgm:t>
    </dgm:pt>
    <dgm:pt modelId="{FC24AF7E-B2F5-49E7-8E04-D57E7024753A}" type="sibTrans" cxnId="{EED9B073-FD6B-4952-A2FE-D1D54B1681A1}">
      <dgm:prSet/>
      <dgm:spPr/>
      <dgm:t>
        <a:bodyPr/>
        <a:lstStyle/>
        <a:p>
          <a:pPr algn="ctr"/>
          <a:endParaRPr lang="en-NZ"/>
        </a:p>
      </dgm:t>
    </dgm:pt>
    <dgm:pt modelId="{B6E21A78-BB51-4C10-8216-A966C8CFF0B6}">
      <dgm:prSet phldrT="[Text]"/>
      <dgm:spPr/>
      <dgm:t>
        <a:bodyPr/>
        <a:lstStyle/>
        <a:p>
          <a:pPr algn="ctr"/>
          <a:r>
            <a:rPr lang="en-NZ"/>
            <a:t>Select Directory with Student Answers and Bulk Test All</a:t>
          </a:r>
        </a:p>
      </dgm:t>
    </dgm:pt>
    <dgm:pt modelId="{73AA2270-69B8-41D5-8FF1-21604A59C71D}" type="parTrans" cxnId="{E49355EF-1454-4FAB-9CB8-1DF95A007E32}">
      <dgm:prSet/>
      <dgm:spPr/>
      <dgm:t>
        <a:bodyPr/>
        <a:lstStyle/>
        <a:p>
          <a:pPr algn="ctr"/>
          <a:endParaRPr lang="en-NZ"/>
        </a:p>
      </dgm:t>
    </dgm:pt>
    <dgm:pt modelId="{5526E28D-2AFB-4134-BDE0-254676849DA8}" type="sibTrans" cxnId="{E49355EF-1454-4FAB-9CB8-1DF95A007E32}">
      <dgm:prSet/>
      <dgm:spPr/>
      <dgm:t>
        <a:bodyPr/>
        <a:lstStyle/>
        <a:p>
          <a:pPr algn="ctr"/>
          <a:endParaRPr lang="en-NZ"/>
        </a:p>
      </dgm:t>
    </dgm:pt>
    <dgm:pt modelId="{3E208B41-6D79-4C7F-93BB-ACCB4AD4A8E5}">
      <dgm:prSet/>
      <dgm:spPr/>
      <dgm:t>
        <a:bodyPr/>
        <a:lstStyle/>
        <a:p>
          <a:pPr algn="ctr"/>
          <a:r>
            <a:rPr lang="en-NZ"/>
            <a:t>Check Student Marked Results &amp; Feedback</a:t>
          </a:r>
        </a:p>
      </dgm:t>
    </dgm:pt>
    <dgm:pt modelId="{48764DA7-0E86-4CEE-B312-B7E6F899C49C}" type="parTrans" cxnId="{BD4B4F33-D237-422A-BB51-2D9E6D06CCCD}">
      <dgm:prSet/>
      <dgm:spPr/>
      <dgm:t>
        <a:bodyPr/>
        <a:lstStyle/>
        <a:p>
          <a:pPr algn="ctr"/>
          <a:endParaRPr lang="en-NZ"/>
        </a:p>
      </dgm:t>
    </dgm:pt>
    <dgm:pt modelId="{E981AF02-4EBF-45C3-92DD-02E7D1F54B0B}" type="sibTrans" cxnId="{BD4B4F33-D237-422A-BB51-2D9E6D06CCCD}">
      <dgm:prSet/>
      <dgm:spPr/>
      <dgm:t>
        <a:bodyPr/>
        <a:lstStyle/>
        <a:p>
          <a:pPr algn="ctr"/>
          <a:endParaRPr lang="en-NZ"/>
        </a:p>
      </dgm:t>
    </dgm:pt>
    <dgm:pt modelId="{FA56293E-9029-4A7D-BB2D-148A9E39FC1B}" type="pres">
      <dgm:prSet presAssocID="{224228C6-EF9F-429C-B007-590723DBDCB6}" presName="CompostProcess" presStyleCnt="0">
        <dgm:presLayoutVars>
          <dgm:dir/>
          <dgm:resizeHandles val="exact"/>
        </dgm:presLayoutVars>
      </dgm:prSet>
      <dgm:spPr/>
    </dgm:pt>
    <dgm:pt modelId="{1E161E58-4C7B-4B99-B170-803C852E5BD8}" type="pres">
      <dgm:prSet presAssocID="{224228C6-EF9F-429C-B007-590723DBDCB6}" presName="arrow" presStyleLbl="bgShp" presStyleIdx="0" presStyleCnt="1"/>
      <dgm:spPr/>
    </dgm:pt>
    <dgm:pt modelId="{9AE4552E-CC4B-47FC-B688-9B289F094E29}" type="pres">
      <dgm:prSet presAssocID="{224228C6-EF9F-429C-B007-590723DBDCB6}" presName="linearProcess" presStyleCnt="0"/>
      <dgm:spPr/>
    </dgm:pt>
    <dgm:pt modelId="{6A349AC2-7BF6-42E6-83D7-0DD5978E4302}" type="pres">
      <dgm:prSet presAssocID="{A572D180-752B-4ACA-A0CD-D0C781E61F38}" presName="textNode" presStyleLbl="node1" presStyleIdx="0" presStyleCnt="5">
        <dgm:presLayoutVars>
          <dgm:bulletEnabled val="1"/>
        </dgm:presLayoutVars>
      </dgm:prSet>
      <dgm:spPr/>
    </dgm:pt>
    <dgm:pt modelId="{A8160651-43BF-4926-A6F3-B26D620FFC54}" type="pres">
      <dgm:prSet presAssocID="{049FF6C4-E740-4785-B1CF-32EE8F4FC10A}" presName="sibTrans" presStyleCnt="0"/>
      <dgm:spPr/>
    </dgm:pt>
    <dgm:pt modelId="{10F9E918-D9EE-4F5D-A02E-E784032EDC72}" type="pres">
      <dgm:prSet presAssocID="{1C7EE9A8-8EA3-4E90-9F80-5A38F2AD6482}" presName="textNode" presStyleLbl="node1" presStyleIdx="1" presStyleCnt="5">
        <dgm:presLayoutVars>
          <dgm:bulletEnabled val="1"/>
        </dgm:presLayoutVars>
      </dgm:prSet>
      <dgm:spPr/>
    </dgm:pt>
    <dgm:pt modelId="{9C6073B3-C836-4F5F-9AAA-E63D5AC8E652}" type="pres">
      <dgm:prSet presAssocID="{73D11289-7AF0-487A-AA09-388F279A0866}" presName="sibTrans" presStyleCnt="0"/>
      <dgm:spPr/>
    </dgm:pt>
    <dgm:pt modelId="{F95F34D4-F285-4AD6-8014-FA0621C9D189}" type="pres">
      <dgm:prSet presAssocID="{35A6E181-397B-47CB-A02E-D8FF7D7E4189}" presName="textNode" presStyleLbl="node1" presStyleIdx="2" presStyleCnt="5">
        <dgm:presLayoutVars>
          <dgm:bulletEnabled val="1"/>
        </dgm:presLayoutVars>
      </dgm:prSet>
      <dgm:spPr/>
    </dgm:pt>
    <dgm:pt modelId="{3C504A70-DC50-4841-935D-6F7F2FE73B4F}" type="pres">
      <dgm:prSet presAssocID="{FC24AF7E-B2F5-49E7-8E04-D57E7024753A}" presName="sibTrans" presStyleCnt="0"/>
      <dgm:spPr/>
    </dgm:pt>
    <dgm:pt modelId="{33BFC115-EDAF-4E95-B009-4B65AB848D14}" type="pres">
      <dgm:prSet presAssocID="{B6E21A78-BB51-4C10-8216-A966C8CFF0B6}" presName="textNode" presStyleLbl="node1" presStyleIdx="3" presStyleCnt="5">
        <dgm:presLayoutVars>
          <dgm:bulletEnabled val="1"/>
        </dgm:presLayoutVars>
      </dgm:prSet>
      <dgm:spPr/>
    </dgm:pt>
    <dgm:pt modelId="{48F252D1-0D7A-41B2-B239-1E253CC0AD46}" type="pres">
      <dgm:prSet presAssocID="{5526E28D-2AFB-4134-BDE0-254676849DA8}" presName="sibTrans" presStyleCnt="0"/>
      <dgm:spPr/>
    </dgm:pt>
    <dgm:pt modelId="{0AE54497-2CD8-429A-88BC-0C036BFCE7CD}" type="pres">
      <dgm:prSet presAssocID="{3E208B41-6D79-4C7F-93BB-ACCB4AD4A8E5}" presName="textNode" presStyleLbl="node1" presStyleIdx="4" presStyleCnt="5">
        <dgm:presLayoutVars>
          <dgm:bulletEnabled val="1"/>
        </dgm:presLayoutVars>
      </dgm:prSet>
      <dgm:spPr/>
    </dgm:pt>
  </dgm:ptLst>
  <dgm:cxnLst>
    <dgm:cxn modelId="{F746D001-FD3A-4421-95F1-6B18451CBEEB}" srcId="{224228C6-EF9F-429C-B007-590723DBDCB6}" destId="{1C7EE9A8-8EA3-4E90-9F80-5A38F2AD6482}" srcOrd="1" destOrd="0" parTransId="{396E7D4F-7071-49BE-92AA-FE770A959FD6}" sibTransId="{73D11289-7AF0-487A-AA09-388F279A0866}"/>
    <dgm:cxn modelId="{FF310206-38A2-476D-B4A2-FAE93921E456}" type="presOf" srcId="{224228C6-EF9F-429C-B007-590723DBDCB6}" destId="{FA56293E-9029-4A7D-BB2D-148A9E39FC1B}" srcOrd="0" destOrd="0" presId="urn:microsoft.com/office/officeart/2005/8/layout/hProcess9"/>
    <dgm:cxn modelId="{BD4B4F33-D237-422A-BB51-2D9E6D06CCCD}" srcId="{224228C6-EF9F-429C-B007-590723DBDCB6}" destId="{3E208B41-6D79-4C7F-93BB-ACCB4AD4A8E5}" srcOrd="4" destOrd="0" parTransId="{48764DA7-0E86-4CEE-B312-B7E6F899C49C}" sibTransId="{E981AF02-4EBF-45C3-92DD-02E7D1F54B0B}"/>
    <dgm:cxn modelId="{2E9A7939-7BF1-43DC-AAB6-0628A7522C1B}" type="presOf" srcId="{35A6E181-397B-47CB-A02E-D8FF7D7E4189}" destId="{F95F34D4-F285-4AD6-8014-FA0621C9D189}" srcOrd="0" destOrd="0" presId="urn:microsoft.com/office/officeart/2005/8/layout/hProcess9"/>
    <dgm:cxn modelId="{EED9B073-FD6B-4952-A2FE-D1D54B1681A1}" srcId="{224228C6-EF9F-429C-B007-590723DBDCB6}" destId="{35A6E181-397B-47CB-A02E-D8FF7D7E4189}" srcOrd="2" destOrd="0" parTransId="{474AFA26-D865-464A-BF30-7BEB2B44D9EE}" sibTransId="{FC24AF7E-B2F5-49E7-8E04-D57E7024753A}"/>
    <dgm:cxn modelId="{49F8147B-68C1-44D8-BBB7-0703D066DF8E}" type="presOf" srcId="{B6E21A78-BB51-4C10-8216-A966C8CFF0B6}" destId="{33BFC115-EDAF-4E95-B009-4B65AB848D14}" srcOrd="0" destOrd="0" presId="urn:microsoft.com/office/officeart/2005/8/layout/hProcess9"/>
    <dgm:cxn modelId="{12A9A682-93FE-4C4A-BE04-1CC62BEB26BA}" type="presOf" srcId="{1C7EE9A8-8EA3-4E90-9F80-5A38F2AD6482}" destId="{10F9E918-D9EE-4F5D-A02E-E784032EDC72}" srcOrd="0" destOrd="0" presId="urn:microsoft.com/office/officeart/2005/8/layout/hProcess9"/>
    <dgm:cxn modelId="{9A387E89-B0EC-4C4B-8735-B4D63682698F}" type="presOf" srcId="{A572D180-752B-4ACA-A0CD-D0C781E61F38}" destId="{6A349AC2-7BF6-42E6-83D7-0DD5978E4302}" srcOrd="0" destOrd="0" presId="urn:microsoft.com/office/officeart/2005/8/layout/hProcess9"/>
    <dgm:cxn modelId="{F9343499-879C-4C65-B07A-E44B66EE907F}" type="presOf" srcId="{3E208B41-6D79-4C7F-93BB-ACCB4AD4A8E5}" destId="{0AE54497-2CD8-429A-88BC-0C036BFCE7CD}" srcOrd="0" destOrd="0" presId="urn:microsoft.com/office/officeart/2005/8/layout/hProcess9"/>
    <dgm:cxn modelId="{BC5420BE-589D-4445-98C8-C5F6887CA5F5}" srcId="{224228C6-EF9F-429C-B007-590723DBDCB6}" destId="{A572D180-752B-4ACA-A0CD-D0C781E61F38}" srcOrd="0" destOrd="0" parTransId="{B9FE3173-E639-4F11-834B-4E2C6D96A98D}" sibTransId="{049FF6C4-E740-4785-B1CF-32EE8F4FC10A}"/>
    <dgm:cxn modelId="{E49355EF-1454-4FAB-9CB8-1DF95A007E32}" srcId="{224228C6-EF9F-429C-B007-590723DBDCB6}" destId="{B6E21A78-BB51-4C10-8216-A966C8CFF0B6}" srcOrd="3" destOrd="0" parTransId="{73AA2270-69B8-41D5-8FF1-21604A59C71D}" sibTransId="{5526E28D-2AFB-4134-BDE0-254676849DA8}"/>
    <dgm:cxn modelId="{E9119021-1202-41D3-9630-48DF92145BD4}" type="presParOf" srcId="{FA56293E-9029-4A7D-BB2D-148A9E39FC1B}" destId="{1E161E58-4C7B-4B99-B170-803C852E5BD8}" srcOrd="0" destOrd="0" presId="urn:microsoft.com/office/officeart/2005/8/layout/hProcess9"/>
    <dgm:cxn modelId="{652ED97C-B98C-43A1-94F4-9B5C816B63CC}" type="presParOf" srcId="{FA56293E-9029-4A7D-BB2D-148A9E39FC1B}" destId="{9AE4552E-CC4B-47FC-B688-9B289F094E29}" srcOrd="1" destOrd="0" presId="urn:microsoft.com/office/officeart/2005/8/layout/hProcess9"/>
    <dgm:cxn modelId="{164C903A-C87C-4634-9B46-64F39269FC43}" type="presParOf" srcId="{9AE4552E-CC4B-47FC-B688-9B289F094E29}" destId="{6A349AC2-7BF6-42E6-83D7-0DD5978E4302}" srcOrd="0" destOrd="0" presId="urn:microsoft.com/office/officeart/2005/8/layout/hProcess9"/>
    <dgm:cxn modelId="{D397EB9A-8330-41B4-A6AC-FE8D715551BE}" type="presParOf" srcId="{9AE4552E-CC4B-47FC-B688-9B289F094E29}" destId="{A8160651-43BF-4926-A6F3-B26D620FFC54}" srcOrd="1" destOrd="0" presId="urn:microsoft.com/office/officeart/2005/8/layout/hProcess9"/>
    <dgm:cxn modelId="{5A989302-6FDC-459A-B45A-C964F66102AD}" type="presParOf" srcId="{9AE4552E-CC4B-47FC-B688-9B289F094E29}" destId="{10F9E918-D9EE-4F5D-A02E-E784032EDC72}" srcOrd="2" destOrd="0" presId="urn:microsoft.com/office/officeart/2005/8/layout/hProcess9"/>
    <dgm:cxn modelId="{EFEF86D5-F149-40BE-B790-66B442819882}" type="presParOf" srcId="{9AE4552E-CC4B-47FC-B688-9B289F094E29}" destId="{9C6073B3-C836-4F5F-9AAA-E63D5AC8E652}" srcOrd="3" destOrd="0" presId="urn:microsoft.com/office/officeart/2005/8/layout/hProcess9"/>
    <dgm:cxn modelId="{DAE6386C-A91F-4EC7-ADB5-FF8B9260A88C}" type="presParOf" srcId="{9AE4552E-CC4B-47FC-B688-9B289F094E29}" destId="{F95F34D4-F285-4AD6-8014-FA0621C9D189}" srcOrd="4" destOrd="0" presId="urn:microsoft.com/office/officeart/2005/8/layout/hProcess9"/>
    <dgm:cxn modelId="{5ECD8AB2-EB0D-4011-A1FB-CE5BB097225B}" type="presParOf" srcId="{9AE4552E-CC4B-47FC-B688-9B289F094E29}" destId="{3C504A70-DC50-4841-935D-6F7F2FE73B4F}" srcOrd="5" destOrd="0" presId="urn:microsoft.com/office/officeart/2005/8/layout/hProcess9"/>
    <dgm:cxn modelId="{B47E1A7F-8ED1-4E22-9DFC-8EE904004E97}" type="presParOf" srcId="{9AE4552E-CC4B-47FC-B688-9B289F094E29}" destId="{33BFC115-EDAF-4E95-B009-4B65AB848D14}" srcOrd="6" destOrd="0" presId="urn:microsoft.com/office/officeart/2005/8/layout/hProcess9"/>
    <dgm:cxn modelId="{DC97B370-C107-4F4C-B5CE-94D56418EB87}" type="presParOf" srcId="{9AE4552E-CC4B-47FC-B688-9B289F094E29}" destId="{48F252D1-0D7A-41B2-B239-1E253CC0AD46}" srcOrd="7" destOrd="0" presId="urn:microsoft.com/office/officeart/2005/8/layout/hProcess9"/>
    <dgm:cxn modelId="{8510E4A2-D824-4690-B525-92319DEB3494}" type="presParOf" srcId="{9AE4552E-CC4B-47FC-B688-9B289F094E29}" destId="{0AE54497-2CD8-429A-88BC-0C036BFCE7CD}" srcOrd="8" destOrd="0" presId="urn:microsoft.com/office/officeart/2005/8/layout/hProcess9"/>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B93152-15E8-4C74-9D35-CCD37C1DCE0B}" type="doc">
      <dgm:prSet loTypeId="urn:microsoft.com/office/officeart/2005/8/layout/cycle3" loCatId="cycle" qsTypeId="urn:microsoft.com/office/officeart/2005/8/quickstyle/simple4" qsCatId="simple" csTypeId="urn:microsoft.com/office/officeart/2005/8/colors/accent1_2" csCatId="accent1" phldr="1"/>
      <dgm:spPr/>
    </dgm:pt>
    <dgm:pt modelId="{189C265C-9F84-4B98-9FBF-B1197DCA7EA4}">
      <dgm:prSet phldrT="[Text]"/>
      <dgm:spPr>
        <a:xfrm>
          <a:off x="1429395" y="1525"/>
          <a:ext cx="911204" cy="455602"/>
        </a:xfrm>
        <a:prstGeom prst="roundRect">
          <a:avLst/>
        </a:prstGeom>
      </dgm:spPr>
      <dgm:t>
        <a:bodyPr/>
        <a:lstStyle/>
        <a:p>
          <a:pPr algn="ctr">
            <a:buNone/>
          </a:pPr>
          <a:r>
            <a:rPr lang="en-NZ">
              <a:latin typeface="Calibri" panose="020F0502020204030204"/>
              <a:ea typeface="+mn-ea"/>
              <a:cs typeface="+mn-cs"/>
            </a:rPr>
            <a:t>Meeting</a:t>
          </a:r>
        </a:p>
      </dgm:t>
    </dgm:pt>
    <dgm:pt modelId="{3D620000-82F3-45D4-A242-02B042A335E6}" type="parTrans" cxnId="{BE17E332-5AD5-494E-BD77-8A9991EBEFAB}">
      <dgm:prSet/>
      <dgm:spPr/>
      <dgm:t>
        <a:bodyPr/>
        <a:lstStyle/>
        <a:p>
          <a:pPr algn="ctr"/>
          <a:endParaRPr lang="en-NZ"/>
        </a:p>
      </dgm:t>
    </dgm:pt>
    <dgm:pt modelId="{708AC500-B914-4883-9662-C907C0EB9613}" type="sibTrans" cxnId="{BE17E332-5AD5-494E-BD77-8A9991EBEFAB}">
      <dgm:prSet/>
      <dgm:spPr>
        <a:xfrm>
          <a:off x="600019" y="-3197"/>
          <a:ext cx="2569956" cy="2569956"/>
        </a:xfrm>
        <a:prstGeom prst="circularArrow">
          <a:avLst>
            <a:gd name="adj1" fmla="val 5274"/>
            <a:gd name="adj2" fmla="val 312630"/>
            <a:gd name="adj3" fmla="val 14346346"/>
            <a:gd name="adj4" fmla="val 17058169"/>
            <a:gd name="adj5" fmla="val 5477"/>
          </a:avLst>
        </a:prstGeom>
      </dgm:spPr>
      <dgm:t>
        <a:bodyPr/>
        <a:lstStyle/>
        <a:p>
          <a:pPr algn="ctr"/>
          <a:endParaRPr lang="en-NZ"/>
        </a:p>
      </dgm:t>
    </dgm:pt>
    <dgm:pt modelId="{8ABF155D-9A2E-4D8F-A11A-052707543DEA}">
      <dgm:prSet phldrT="[Text]"/>
      <dgm:spPr>
        <a:xfrm>
          <a:off x="2332294" y="1565393"/>
          <a:ext cx="911204" cy="455602"/>
        </a:xfrm>
        <a:prstGeom prst="roundRect">
          <a:avLst/>
        </a:prstGeom>
      </dgm:spPr>
      <dgm:t>
        <a:bodyPr/>
        <a:lstStyle/>
        <a:p>
          <a:pPr algn="ctr">
            <a:buNone/>
          </a:pPr>
          <a:r>
            <a:rPr lang="en-NZ">
              <a:latin typeface="Calibri" panose="020F0502020204030204"/>
              <a:ea typeface="+mn-ea"/>
              <a:cs typeface="+mn-cs"/>
            </a:rPr>
            <a:t>Designing</a:t>
          </a:r>
        </a:p>
      </dgm:t>
    </dgm:pt>
    <dgm:pt modelId="{DC3B839A-3CA6-4EE0-B2AD-7960BE9B3760}" type="parTrans" cxnId="{D92BE341-78A5-4E4D-848E-CBAA57C17F77}">
      <dgm:prSet/>
      <dgm:spPr/>
      <dgm:t>
        <a:bodyPr/>
        <a:lstStyle/>
        <a:p>
          <a:pPr algn="ctr"/>
          <a:endParaRPr lang="en-NZ"/>
        </a:p>
      </dgm:t>
    </dgm:pt>
    <dgm:pt modelId="{923767D0-47FA-4C28-B176-6628187E26B8}" type="sibTrans" cxnId="{D92BE341-78A5-4E4D-848E-CBAA57C17F77}">
      <dgm:prSet/>
      <dgm:spPr/>
      <dgm:t>
        <a:bodyPr/>
        <a:lstStyle/>
        <a:p>
          <a:pPr algn="ctr"/>
          <a:endParaRPr lang="en-NZ"/>
        </a:p>
      </dgm:t>
    </dgm:pt>
    <dgm:pt modelId="{399B00B4-444F-4BA8-AAFC-ECE3A0E89B33}">
      <dgm:prSet phldrT="[Text]"/>
      <dgm:spPr>
        <a:xfrm>
          <a:off x="526495" y="522814"/>
          <a:ext cx="911204" cy="455602"/>
        </a:xfrm>
        <a:prstGeom prst="roundRect">
          <a:avLst/>
        </a:prstGeom>
      </dgm:spPr>
      <dgm:t>
        <a:bodyPr/>
        <a:lstStyle/>
        <a:p>
          <a:pPr algn="ctr">
            <a:buNone/>
          </a:pPr>
          <a:r>
            <a:rPr lang="en-NZ">
              <a:latin typeface="Calibri" panose="020F0502020204030204"/>
              <a:ea typeface="+mn-ea"/>
              <a:cs typeface="+mn-cs"/>
            </a:rPr>
            <a:t>Evaluation</a:t>
          </a:r>
        </a:p>
      </dgm:t>
    </dgm:pt>
    <dgm:pt modelId="{BE096FD7-49FE-4EEB-8256-62268E1D9260}" type="parTrans" cxnId="{9188B443-38FB-42B5-A561-648E13E6DBBB}">
      <dgm:prSet/>
      <dgm:spPr/>
      <dgm:t>
        <a:bodyPr/>
        <a:lstStyle/>
        <a:p>
          <a:pPr algn="ctr"/>
          <a:endParaRPr lang="en-NZ"/>
        </a:p>
      </dgm:t>
    </dgm:pt>
    <dgm:pt modelId="{A257D503-7F21-456B-89A6-7196D813FEDE}" type="sibTrans" cxnId="{9188B443-38FB-42B5-A561-648E13E6DBBB}">
      <dgm:prSet/>
      <dgm:spPr/>
      <dgm:t>
        <a:bodyPr/>
        <a:lstStyle/>
        <a:p>
          <a:pPr algn="ctr"/>
          <a:endParaRPr lang="en-NZ"/>
        </a:p>
      </dgm:t>
    </dgm:pt>
    <dgm:pt modelId="{8476D4C9-76B7-4643-8333-270C1341B51B}">
      <dgm:prSet phldrT="[Text]"/>
      <dgm:spPr>
        <a:xfrm>
          <a:off x="2332294" y="522814"/>
          <a:ext cx="911204" cy="455602"/>
        </a:xfrm>
        <a:prstGeom prst="roundRect">
          <a:avLst/>
        </a:prstGeom>
      </dgm:spPr>
      <dgm:t>
        <a:bodyPr/>
        <a:lstStyle/>
        <a:p>
          <a:pPr algn="ctr">
            <a:buNone/>
          </a:pPr>
          <a:r>
            <a:rPr lang="en-NZ">
              <a:latin typeface="Calibri" panose="020F0502020204030204"/>
              <a:ea typeface="+mn-ea"/>
              <a:cs typeface="+mn-cs"/>
            </a:rPr>
            <a:t>Planning</a:t>
          </a:r>
        </a:p>
      </dgm:t>
    </dgm:pt>
    <dgm:pt modelId="{78B49026-37F9-4EBD-BFE2-2717B2627A5A}" type="parTrans" cxnId="{4487A152-26F2-4FA9-904F-B381D5451203}">
      <dgm:prSet/>
      <dgm:spPr/>
      <dgm:t>
        <a:bodyPr/>
        <a:lstStyle/>
        <a:p>
          <a:pPr algn="ctr"/>
          <a:endParaRPr lang="en-NZ"/>
        </a:p>
      </dgm:t>
    </dgm:pt>
    <dgm:pt modelId="{E42B8437-E300-49AD-B18F-A02CC0760AF2}" type="sibTrans" cxnId="{4487A152-26F2-4FA9-904F-B381D5451203}">
      <dgm:prSet/>
      <dgm:spPr/>
      <dgm:t>
        <a:bodyPr/>
        <a:lstStyle/>
        <a:p>
          <a:pPr algn="ctr"/>
          <a:endParaRPr lang="en-NZ"/>
        </a:p>
      </dgm:t>
    </dgm:pt>
    <dgm:pt modelId="{4EC5132F-77C8-4728-B7E2-505025900A72}">
      <dgm:prSet phldrT="[Text]"/>
      <dgm:spPr>
        <a:xfrm>
          <a:off x="1429395" y="2086682"/>
          <a:ext cx="911204" cy="455602"/>
        </a:xfrm>
        <a:prstGeom prst="roundRect">
          <a:avLst/>
        </a:prstGeom>
      </dgm:spPr>
      <dgm:t>
        <a:bodyPr/>
        <a:lstStyle/>
        <a:p>
          <a:pPr algn="ctr">
            <a:buNone/>
          </a:pPr>
          <a:r>
            <a:rPr lang="en-NZ">
              <a:latin typeface="Calibri" panose="020F0502020204030204"/>
              <a:ea typeface="+mn-ea"/>
              <a:cs typeface="+mn-cs"/>
            </a:rPr>
            <a:t>Development</a:t>
          </a:r>
        </a:p>
      </dgm:t>
    </dgm:pt>
    <dgm:pt modelId="{22F69E06-94C2-4C55-81BB-DFFCA4D9ADC4}" type="parTrans" cxnId="{591FCD3A-0626-4611-BC1D-A048CB84221C}">
      <dgm:prSet/>
      <dgm:spPr/>
      <dgm:t>
        <a:bodyPr/>
        <a:lstStyle/>
        <a:p>
          <a:pPr algn="ctr"/>
          <a:endParaRPr lang="en-NZ"/>
        </a:p>
      </dgm:t>
    </dgm:pt>
    <dgm:pt modelId="{AEF7CFC1-8688-4827-967C-9FD78FFAC611}" type="sibTrans" cxnId="{591FCD3A-0626-4611-BC1D-A048CB84221C}">
      <dgm:prSet/>
      <dgm:spPr/>
      <dgm:t>
        <a:bodyPr/>
        <a:lstStyle/>
        <a:p>
          <a:pPr algn="ctr"/>
          <a:endParaRPr lang="en-NZ"/>
        </a:p>
      </dgm:t>
    </dgm:pt>
    <dgm:pt modelId="{06001ABA-7419-408F-886E-DF7DFBEF3151}">
      <dgm:prSet phldrT="[Text]"/>
      <dgm:spPr>
        <a:xfrm>
          <a:off x="526495" y="1565393"/>
          <a:ext cx="911204" cy="455602"/>
        </a:xfrm>
        <a:prstGeom prst="roundRect">
          <a:avLst/>
        </a:prstGeom>
      </dgm:spPr>
      <dgm:t>
        <a:bodyPr/>
        <a:lstStyle/>
        <a:p>
          <a:pPr algn="ctr">
            <a:buNone/>
          </a:pPr>
          <a:r>
            <a:rPr lang="en-NZ">
              <a:latin typeface="Calibri" panose="020F0502020204030204"/>
              <a:ea typeface="+mn-ea"/>
              <a:cs typeface="+mn-cs"/>
            </a:rPr>
            <a:t>Testing</a:t>
          </a:r>
        </a:p>
      </dgm:t>
    </dgm:pt>
    <dgm:pt modelId="{086D3F86-66E9-4CBD-A469-F6D9C67A0660}" type="parTrans" cxnId="{A6C458E5-D0FF-4BA1-AA01-98A01D4243BE}">
      <dgm:prSet/>
      <dgm:spPr/>
      <dgm:t>
        <a:bodyPr/>
        <a:lstStyle/>
        <a:p>
          <a:pPr algn="ctr"/>
          <a:endParaRPr lang="en-NZ"/>
        </a:p>
      </dgm:t>
    </dgm:pt>
    <dgm:pt modelId="{4FE999A8-4576-49CB-A2A4-A4F0EF5B15C0}" type="sibTrans" cxnId="{A6C458E5-D0FF-4BA1-AA01-98A01D4243BE}">
      <dgm:prSet/>
      <dgm:spPr/>
      <dgm:t>
        <a:bodyPr/>
        <a:lstStyle/>
        <a:p>
          <a:pPr algn="ctr"/>
          <a:endParaRPr lang="en-NZ"/>
        </a:p>
      </dgm:t>
    </dgm:pt>
    <dgm:pt modelId="{4355890A-7643-46AF-9DD1-18C331B548FA}" type="pres">
      <dgm:prSet presAssocID="{9DB93152-15E8-4C74-9D35-CCD37C1DCE0B}" presName="Name0" presStyleCnt="0">
        <dgm:presLayoutVars>
          <dgm:dir/>
          <dgm:resizeHandles val="exact"/>
        </dgm:presLayoutVars>
      </dgm:prSet>
      <dgm:spPr/>
    </dgm:pt>
    <dgm:pt modelId="{0411E6A6-E995-4500-A968-F180B6B27EC1}" type="pres">
      <dgm:prSet presAssocID="{9DB93152-15E8-4C74-9D35-CCD37C1DCE0B}" presName="cycle" presStyleCnt="0"/>
      <dgm:spPr/>
    </dgm:pt>
    <dgm:pt modelId="{730D53EB-804B-42C6-A59C-783A463A5802}" type="pres">
      <dgm:prSet presAssocID="{189C265C-9F84-4B98-9FBF-B1197DCA7EA4}" presName="nodeFirstNode" presStyleLbl="node1" presStyleIdx="0" presStyleCnt="6">
        <dgm:presLayoutVars>
          <dgm:bulletEnabled val="1"/>
        </dgm:presLayoutVars>
      </dgm:prSet>
      <dgm:spPr/>
    </dgm:pt>
    <dgm:pt modelId="{B0A2EA44-A9E0-406D-A0F3-37FAFAB6ECF1}" type="pres">
      <dgm:prSet presAssocID="{708AC500-B914-4883-9662-C907C0EB9613}" presName="sibTransFirstNode" presStyleLbl="bgShp" presStyleIdx="0" presStyleCnt="1"/>
      <dgm:spPr/>
    </dgm:pt>
    <dgm:pt modelId="{6950D9D0-0E40-4E64-8FD2-CF5D4A2D1804}" type="pres">
      <dgm:prSet presAssocID="{8476D4C9-76B7-4643-8333-270C1341B51B}" presName="nodeFollowingNodes" presStyleLbl="node1" presStyleIdx="1" presStyleCnt="6">
        <dgm:presLayoutVars>
          <dgm:bulletEnabled val="1"/>
        </dgm:presLayoutVars>
      </dgm:prSet>
      <dgm:spPr/>
    </dgm:pt>
    <dgm:pt modelId="{37487D72-B618-47C6-B1D8-5961F78F7E86}" type="pres">
      <dgm:prSet presAssocID="{8ABF155D-9A2E-4D8F-A11A-052707543DEA}" presName="nodeFollowingNodes" presStyleLbl="node1" presStyleIdx="2" presStyleCnt="6">
        <dgm:presLayoutVars>
          <dgm:bulletEnabled val="1"/>
        </dgm:presLayoutVars>
      </dgm:prSet>
      <dgm:spPr/>
    </dgm:pt>
    <dgm:pt modelId="{317B0C04-B4EF-4B9D-8F93-672F97A864E8}" type="pres">
      <dgm:prSet presAssocID="{4EC5132F-77C8-4728-B7E2-505025900A72}" presName="nodeFollowingNodes" presStyleLbl="node1" presStyleIdx="3" presStyleCnt="6">
        <dgm:presLayoutVars>
          <dgm:bulletEnabled val="1"/>
        </dgm:presLayoutVars>
      </dgm:prSet>
      <dgm:spPr/>
    </dgm:pt>
    <dgm:pt modelId="{4B740389-2D58-4E88-BDE4-266E380A4CDE}" type="pres">
      <dgm:prSet presAssocID="{06001ABA-7419-408F-886E-DF7DFBEF3151}" presName="nodeFollowingNodes" presStyleLbl="node1" presStyleIdx="4" presStyleCnt="6">
        <dgm:presLayoutVars>
          <dgm:bulletEnabled val="1"/>
        </dgm:presLayoutVars>
      </dgm:prSet>
      <dgm:spPr/>
    </dgm:pt>
    <dgm:pt modelId="{B4684882-AEBE-4319-939F-8632E99F1F7D}" type="pres">
      <dgm:prSet presAssocID="{399B00B4-444F-4BA8-AAFC-ECE3A0E89B33}" presName="nodeFollowingNodes" presStyleLbl="node1" presStyleIdx="5" presStyleCnt="6">
        <dgm:presLayoutVars>
          <dgm:bulletEnabled val="1"/>
        </dgm:presLayoutVars>
      </dgm:prSet>
      <dgm:spPr/>
    </dgm:pt>
  </dgm:ptLst>
  <dgm:cxnLst>
    <dgm:cxn modelId="{C495BB15-5F54-40C5-82F5-DCBC844BFF1A}" type="presOf" srcId="{399B00B4-444F-4BA8-AAFC-ECE3A0E89B33}" destId="{B4684882-AEBE-4319-939F-8632E99F1F7D}" srcOrd="0" destOrd="0" presId="urn:microsoft.com/office/officeart/2005/8/layout/cycle3"/>
    <dgm:cxn modelId="{DE901E25-4FFC-40AC-A435-CA28C013A2EE}" type="presOf" srcId="{8ABF155D-9A2E-4D8F-A11A-052707543DEA}" destId="{37487D72-B618-47C6-B1D8-5961F78F7E86}" srcOrd="0" destOrd="0" presId="urn:microsoft.com/office/officeart/2005/8/layout/cycle3"/>
    <dgm:cxn modelId="{6AB43E30-8A11-4BDB-8635-7AB9CA2C2911}" type="presOf" srcId="{06001ABA-7419-408F-886E-DF7DFBEF3151}" destId="{4B740389-2D58-4E88-BDE4-266E380A4CDE}" srcOrd="0" destOrd="0" presId="urn:microsoft.com/office/officeart/2005/8/layout/cycle3"/>
    <dgm:cxn modelId="{BE17E332-5AD5-494E-BD77-8A9991EBEFAB}" srcId="{9DB93152-15E8-4C74-9D35-CCD37C1DCE0B}" destId="{189C265C-9F84-4B98-9FBF-B1197DCA7EA4}" srcOrd="0" destOrd="0" parTransId="{3D620000-82F3-45D4-A242-02B042A335E6}" sibTransId="{708AC500-B914-4883-9662-C907C0EB9613}"/>
    <dgm:cxn modelId="{32AF063A-DCB6-4357-963C-1738976574D7}" type="presOf" srcId="{9DB93152-15E8-4C74-9D35-CCD37C1DCE0B}" destId="{4355890A-7643-46AF-9DD1-18C331B548FA}" srcOrd="0" destOrd="0" presId="urn:microsoft.com/office/officeart/2005/8/layout/cycle3"/>
    <dgm:cxn modelId="{591FCD3A-0626-4611-BC1D-A048CB84221C}" srcId="{9DB93152-15E8-4C74-9D35-CCD37C1DCE0B}" destId="{4EC5132F-77C8-4728-B7E2-505025900A72}" srcOrd="3" destOrd="0" parTransId="{22F69E06-94C2-4C55-81BB-DFFCA4D9ADC4}" sibTransId="{AEF7CFC1-8688-4827-967C-9FD78FFAC611}"/>
    <dgm:cxn modelId="{D92BE341-78A5-4E4D-848E-CBAA57C17F77}" srcId="{9DB93152-15E8-4C74-9D35-CCD37C1DCE0B}" destId="{8ABF155D-9A2E-4D8F-A11A-052707543DEA}" srcOrd="2" destOrd="0" parTransId="{DC3B839A-3CA6-4EE0-B2AD-7960BE9B3760}" sibTransId="{923767D0-47FA-4C28-B176-6628187E26B8}"/>
    <dgm:cxn modelId="{9188B443-38FB-42B5-A561-648E13E6DBBB}" srcId="{9DB93152-15E8-4C74-9D35-CCD37C1DCE0B}" destId="{399B00B4-444F-4BA8-AAFC-ECE3A0E89B33}" srcOrd="5" destOrd="0" parTransId="{BE096FD7-49FE-4EEB-8256-62268E1D9260}" sibTransId="{A257D503-7F21-456B-89A6-7196D813FEDE}"/>
    <dgm:cxn modelId="{4487A152-26F2-4FA9-904F-B381D5451203}" srcId="{9DB93152-15E8-4C74-9D35-CCD37C1DCE0B}" destId="{8476D4C9-76B7-4643-8333-270C1341B51B}" srcOrd="1" destOrd="0" parTransId="{78B49026-37F9-4EBD-BFE2-2717B2627A5A}" sibTransId="{E42B8437-E300-49AD-B18F-A02CC0760AF2}"/>
    <dgm:cxn modelId="{43742887-A6D9-43B9-BE74-000F62AD0585}" type="presOf" srcId="{4EC5132F-77C8-4728-B7E2-505025900A72}" destId="{317B0C04-B4EF-4B9D-8F93-672F97A864E8}" srcOrd="0" destOrd="0" presId="urn:microsoft.com/office/officeart/2005/8/layout/cycle3"/>
    <dgm:cxn modelId="{7FA33CA1-CC8C-406F-8FDB-79129FC292B9}" type="presOf" srcId="{8476D4C9-76B7-4643-8333-270C1341B51B}" destId="{6950D9D0-0E40-4E64-8FD2-CF5D4A2D1804}" srcOrd="0" destOrd="0" presId="urn:microsoft.com/office/officeart/2005/8/layout/cycle3"/>
    <dgm:cxn modelId="{9138A5A7-473D-4694-B0F0-1FA97FCA9A6D}" type="presOf" srcId="{189C265C-9F84-4B98-9FBF-B1197DCA7EA4}" destId="{730D53EB-804B-42C6-A59C-783A463A5802}" srcOrd="0" destOrd="0" presId="urn:microsoft.com/office/officeart/2005/8/layout/cycle3"/>
    <dgm:cxn modelId="{D5C2E6D6-D1B8-45DA-86E0-810C3EBB353D}" type="presOf" srcId="{708AC500-B914-4883-9662-C907C0EB9613}" destId="{B0A2EA44-A9E0-406D-A0F3-37FAFAB6ECF1}" srcOrd="0" destOrd="0" presId="urn:microsoft.com/office/officeart/2005/8/layout/cycle3"/>
    <dgm:cxn modelId="{A6C458E5-D0FF-4BA1-AA01-98A01D4243BE}" srcId="{9DB93152-15E8-4C74-9D35-CCD37C1DCE0B}" destId="{06001ABA-7419-408F-886E-DF7DFBEF3151}" srcOrd="4" destOrd="0" parTransId="{086D3F86-66E9-4CBD-A469-F6D9C67A0660}" sibTransId="{4FE999A8-4576-49CB-A2A4-A4F0EF5B15C0}"/>
    <dgm:cxn modelId="{2EA80088-FBF0-4DBC-9696-D269FCEFFB9A}" type="presParOf" srcId="{4355890A-7643-46AF-9DD1-18C331B548FA}" destId="{0411E6A6-E995-4500-A968-F180B6B27EC1}" srcOrd="0" destOrd="0" presId="urn:microsoft.com/office/officeart/2005/8/layout/cycle3"/>
    <dgm:cxn modelId="{3BA68737-B1FA-41BD-BBD6-334977DC6BD7}" type="presParOf" srcId="{0411E6A6-E995-4500-A968-F180B6B27EC1}" destId="{730D53EB-804B-42C6-A59C-783A463A5802}" srcOrd="0" destOrd="0" presId="urn:microsoft.com/office/officeart/2005/8/layout/cycle3"/>
    <dgm:cxn modelId="{DCACC29B-48C8-4063-9B7B-02A36B24C202}" type="presParOf" srcId="{0411E6A6-E995-4500-A968-F180B6B27EC1}" destId="{B0A2EA44-A9E0-406D-A0F3-37FAFAB6ECF1}" srcOrd="1" destOrd="0" presId="urn:microsoft.com/office/officeart/2005/8/layout/cycle3"/>
    <dgm:cxn modelId="{40358DC9-F5D1-4024-8885-671579CB297E}" type="presParOf" srcId="{0411E6A6-E995-4500-A968-F180B6B27EC1}" destId="{6950D9D0-0E40-4E64-8FD2-CF5D4A2D1804}" srcOrd="2" destOrd="0" presId="urn:microsoft.com/office/officeart/2005/8/layout/cycle3"/>
    <dgm:cxn modelId="{CAE16DE0-A821-4839-A01F-4D096097B306}" type="presParOf" srcId="{0411E6A6-E995-4500-A968-F180B6B27EC1}" destId="{37487D72-B618-47C6-B1D8-5961F78F7E86}" srcOrd="3" destOrd="0" presId="urn:microsoft.com/office/officeart/2005/8/layout/cycle3"/>
    <dgm:cxn modelId="{D641FA34-255B-424F-B447-4A71F55467B3}" type="presParOf" srcId="{0411E6A6-E995-4500-A968-F180B6B27EC1}" destId="{317B0C04-B4EF-4B9D-8F93-672F97A864E8}" srcOrd="4" destOrd="0" presId="urn:microsoft.com/office/officeart/2005/8/layout/cycle3"/>
    <dgm:cxn modelId="{4565D57F-72D5-43E1-BE45-B2ED21ED6C74}" type="presParOf" srcId="{0411E6A6-E995-4500-A968-F180B6B27EC1}" destId="{4B740389-2D58-4E88-BDE4-266E380A4CDE}" srcOrd="5" destOrd="0" presId="urn:microsoft.com/office/officeart/2005/8/layout/cycle3"/>
    <dgm:cxn modelId="{22E29372-71C9-4E11-B6D5-B29BAD27343A}" type="presParOf" srcId="{0411E6A6-E995-4500-A968-F180B6B27EC1}" destId="{B4684882-AEBE-4319-939F-8632E99F1F7D}" srcOrd="6" destOrd="0" presId="urn:microsoft.com/office/officeart/2005/8/layout/cycle3"/>
  </dgm:cxnLst>
  <dgm:bg/>
  <dgm:whole>
    <a:ln>
      <a:noFill/>
    </a:ln>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161E58-4C7B-4B99-B170-803C852E5BD8}">
      <dsp:nvSpPr>
        <dsp:cNvPr id="0" name=""/>
        <dsp:cNvSpPr/>
      </dsp:nvSpPr>
      <dsp:spPr>
        <a:xfrm>
          <a:off x="461486" y="0"/>
          <a:ext cx="5230177" cy="22479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A349AC2-7BF6-42E6-83D7-0DD5978E4302}">
      <dsp:nvSpPr>
        <dsp:cNvPr id="0" name=""/>
        <dsp:cNvSpPr/>
      </dsp:nvSpPr>
      <dsp:spPr>
        <a:xfrm>
          <a:off x="2704" y="674370"/>
          <a:ext cx="1182258" cy="89916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t>Connect to SQL Server &amp; Setup tSQLt</a:t>
          </a:r>
        </a:p>
      </dsp:txBody>
      <dsp:txXfrm>
        <a:off x="46597" y="718263"/>
        <a:ext cx="1094472" cy="811374"/>
      </dsp:txXfrm>
    </dsp:sp>
    <dsp:sp modelId="{10F9E918-D9EE-4F5D-A02E-E784032EDC72}">
      <dsp:nvSpPr>
        <dsp:cNvPr id="0" name=""/>
        <dsp:cNvSpPr/>
      </dsp:nvSpPr>
      <dsp:spPr>
        <a:xfrm>
          <a:off x="1244074" y="674370"/>
          <a:ext cx="1182258" cy="89916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t>Upload Model Answer Script</a:t>
          </a:r>
        </a:p>
      </dsp:txBody>
      <dsp:txXfrm>
        <a:off x="1287967" y="718263"/>
        <a:ext cx="1094472" cy="811374"/>
      </dsp:txXfrm>
    </dsp:sp>
    <dsp:sp modelId="{F95F34D4-F285-4AD6-8014-FA0621C9D189}">
      <dsp:nvSpPr>
        <dsp:cNvPr id="0" name=""/>
        <dsp:cNvSpPr/>
      </dsp:nvSpPr>
      <dsp:spPr>
        <a:xfrm>
          <a:off x="2485445" y="674370"/>
          <a:ext cx="1182258" cy="89916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t>Upload Testing Script (tSQLt)</a:t>
          </a:r>
        </a:p>
      </dsp:txBody>
      <dsp:txXfrm>
        <a:off x="2529338" y="718263"/>
        <a:ext cx="1094472" cy="811374"/>
      </dsp:txXfrm>
    </dsp:sp>
    <dsp:sp modelId="{33BFC115-EDAF-4E95-B009-4B65AB848D14}">
      <dsp:nvSpPr>
        <dsp:cNvPr id="0" name=""/>
        <dsp:cNvSpPr/>
      </dsp:nvSpPr>
      <dsp:spPr>
        <a:xfrm>
          <a:off x="3726816" y="674370"/>
          <a:ext cx="1182258" cy="89916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t>Select Directory with Student Answers and Bulk Test All</a:t>
          </a:r>
        </a:p>
      </dsp:txBody>
      <dsp:txXfrm>
        <a:off x="3770709" y="718263"/>
        <a:ext cx="1094472" cy="811374"/>
      </dsp:txXfrm>
    </dsp:sp>
    <dsp:sp modelId="{0AE54497-2CD8-429A-88BC-0C036BFCE7CD}">
      <dsp:nvSpPr>
        <dsp:cNvPr id="0" name=""/>
        <dsp:cNvSpPr/>
      </dsp:nvSpPr>
      <dsp:spPr>
        <a:xfrm>
          <a:off x="4968187" y="674370"/>
          <a:ext cx="1182258" cy="89916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t>Check Student Marked Results &amp; Feedback</a:t>
          </a:r>
        </a:p>
      </dsp:txBody>
      <dsp:txXfrm>
        <a:off x="5012080" y="718263"/>
        <a:ext cx="1094472" cy="81137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A2EA44-A9E0-406D-A0F3-37FAFAB6ECF1}">
      <dsp:nvSpPr>
        <dsp:cNvPr id="0" name=""/>
        <dsp:cNvSpPr/>
      </dsp:nvSpPr>
      <dsp:spPr>
        <a:xfrm>
          <a:off x="599998" y="-3194"/>
          <a:ext cx="2569998" cy="2569998"/>
        </a:xfrm>
        <a:prstGeom prst="circularArrow">
          <a:avLst>
            <a:gd name="adj1" fmla="val 5274"/>
            <a:gd name="adj2" fmla="val 312630"/>
            <a:gd name="adj3" fmla="val 14346346"/>
            <a:gd name="adj4" fmla="val 17058169"/>
            <a:gd name="adj5" fmla="val 547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30D53EB-804B-42C6-A59C-783A463A5802}">
      <dsp:nvSpPr>
        <dsp:cNvPr id="0" name=""/>
        <dsp:cNvSpPr/>
      </dsp:nvSpPr>
      <dsp:spPr>
        <a:xfrm>
          <a:off x="1429395" y="1528"/>
          <a:ext cx="911204" cy="455602"/>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Meeting</a:t>
          </a:r>
        </a:p>
      </dsp:txBody>
      <dsp:txXfrm>
        <a:off x="1451636" y="23769"/>
        <a:ext cx="866722" cy="411120"/>
      </dsp:txXfrm>
    </dsp:sp>
    <dsp:sp modelId="{6950D9D0-0E40-4E64-8FD2-CF5D4A2D1804}">
      <dsp:nvSpPr>
        <dsp:cNvPr id="0" name=""/>
        <dsp:cNvSpPr/>
      </dsp:nvSpPr>
      <dsp:spPr>
        <a:xfrm>
          <a:off x="2332309" y="522826"/>
          <a:ext cx="911204" cy="455602"/>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Planning</a:t>
          </a:r>
        </a:p>
      </dsp:txBody>
      <dsp:txXfrm>
        <a:off x="2354550" y="545067"/>
        <a:ext cx="866722" cy="411120"/>
      </dsp:txXfrm>
    </dsp:sp>
    <dsp:sp modelId="{37487D72-B618-47C6-B1D8-5961F78F7E86}">
      <dsp:nvSpPr>
        <dsp:cNvPr id="0" name=""/>
        <dsp:cNvSpPr/>
      </dsp:nvSpPr>
      <dsp:spPr>
        <a:xfrm>
          <a:off x="2332309" y="1565422"/>
          <a:ext cx="911204" cy="455602"/>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Designing</a:t>
          </a:r>
        </a:p>
      </dsp:txBody>
      <dsp:txXfrm>
        <a:off x="2354550" y="1587663"/>
        <a:ext cx="866722" cy="411120"/>
      </dsp:txXfrm>
    </dsp:sp>
    <dsp:sp modelId="{317B0C04-B4EF-4B9D-8F93-672F97A864E8}">
      <dsp:nvSpPr>
        <dsp:cNvPr id="0" name=""/>
        <dsp:cNvSpPr/>
      </dsp:nvSpPr>
      <dsp:spPr>
        <a:xfrm>
          <a:off x="1429395" y="2086720"/>
          <a:ext cx="911204" cy="455602"/>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Development</a:t>
          </a:r>
        </a:p>
      </dsp:txBody>
      <dsp:txXfrm>
        <a:off x="1451636" y="2108961"/>
        <a:ext cx="866722" cy="411120"/>
      </dsp:txXfrm>
    </dsp:sp>
    <dsp:sp modelId="{4B740389-2D58-4E88-BDE4-266E380A4CDE}">
      <dsp:nvSpPr>
        <dsp:cNvPr id="0" name=""/>
        <dsp:cNvSpPr/>
      </dsp:nvSpPr>
      <dsp:spPr>
        <a:xfrm>
          <a:off x="526480" y="1565422"/>
          <a:ext cx="911204" cy="455602"/>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Testing</a:t>
          </a:r>
        </a:p>
      </dsp:txBody>
      <dsp:txXfrm>
        <a:off x="548721" y="1587663"/>
        <a:ext cx="866722" cy="411120"/>
      </dsp:txXfrm>
    </dsp:sp>
    <dsp:sp modelId="{B4684882-AEBE-4319-939F-8632E99F1F7D}">
      <dsp:nvSpPr>
        <dsp:cNvPr id="0" name=""/>
        <dsp:cNvSpPr/>
      </dsp:nvSpPr>
      <dsp:spPr>
        <a:xfrm>
          <a:off x="526480" y="522826"/>
          <a:ext cx="911204" cy="455602"/>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Evaluation</a:t>
          </a:r>
        </a:p>
      </dsp:txBody>
      <dsp:txXfrm>
        <a:off x="548721" y="545067"/>
        <a:ext cx="866722" cy="41112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ustom 1">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85374B174549B418AC64C025321EA04" ma:contentTypeVersion="13" ma:contentTypeDescription="Create a new document." ma:contentTypeScope="" ma:versionID="28183578b549187cc747671693ef2515">
  <xsd:schema xmlns:xsd="http://www.w3.org/2001/XMLSchema" xmlns:xs="http://www.w3.org/2001/XMLSchema" xmlns:p="http://schemas.microsoft.com/office/2006/metadata/properties" xmlns:ns3="84914339-7cce-4916-a2ce-d82313efa909" xmlns:ns4="10b2263a-7ed3-4b00-9519-214258a00190" targetNamespace="http://schemas.microsoft.com/office/2006/metadata/properties" ma:root="true" ma:fieldsID="fdce00d27dcaf4541b7d840bfa223770" ns3:_="" ns4:_="">
    <xsd:import namespace="84914339-7cce-4916-a2ce-d82313efa909"/>
    <xsd:import namespace="10b2263a-7ed3-4b00-9519-214258a00190"/>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914339-7cce-4916-a2ce-d82313efa9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2263a-7ed3-4b00-9519-214258a0019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b:Source>
    <b:Tag>Bus20</b:Tag>
    <b:SourceType>DocumentFromInternetSite</b:SourceType>
    <b:Guid>{E225D82D-B2DC-4CC2-B682-380CF7BCAB06}</b:Guid>
    <b:Author>
      <b:Author>
        <b:Corporate>Business News Daily Editor</b:Corporate>
      </b:Author>
    </b:Author>
    <b:Title>What Is Agile Scrum Methodology?</b:Title>
    <b:InternetSiteTitle>Business News Daily</b:InternetSiteTitle>
    <b:Year>2020</b:Year>
    <b:Month>February</b:Month>
    <b:Day>25</b:Day>
    <b:URL>https://www.businessnewsdaily.com/4987-what-is-agile-scrum-methodology.html</b:URL>
    <b:YearAccessed>2021</b:YearAccessed>
    <b:MonthAccessed>April</b:MonthAccessed>
    <b:DayAccessed>3</b:DayAccessed>
    <b:RefOrder>3</b:RefOrder>
  </b:Source>
  <b:Source>
    <b:Tag>Mac19</b:Tag>
    <b:SourceType>DocumentFromInternetSite</b:SourceType>
    <b:Guid>{E68FE915-135C-47B9-9038-AEC8E6AF6B0A}</b:Guid>
    <b:Author>
      <b:Author>
        <b:NameList>
          <b:Person>
            <b:Last>MacKay</b:Last>
            <b:First>Jory</b:First>
          </b:Person>
        </b:NameList>
      </b:Author>
    </b:Author>
    <b:Title>Software Development Process: How to Pick The Process That’s Right For You</b:Title>
    <b:InternetSiteTitle>Plan.io</b:InternetSiteTitle>
    <b:Year>2019</b:Year>
    <b:Month>October</b:Month>
    <b:Day>2</b:Day>
    <b:URL>https://plan.io/blog/software-development-process/</b:URL>
    <b:YearAccessed>2021</b:YearAccessed>
    <b:MonthAccessed>May</b:MonthAccessed>
    <b:DayAccessed>3</b:DayAccessed>
    <b:RefOrder>1</b:RefOrder>
  </b:Source>
  <b:Source>
    <b:Tag>Mus18</b:Tag>
    <b:SourceType>DocumentFromInternetSite</b:SourceType>
    <b:Guid>{0E9D33BB-3781-4584-B11B-D42FF0B1B6D1}</b:Guid>
    <b:Author>
      <b:Author>
        <b:NameList>
          <b:Person>
            <b:Last>Muslihat</b:Last>
            <b:First>Dinnie</b:First>
          </b:Person>
        </b:NameList>
      </b:Author>
    </b:Author>
    <b:Title>Agile Methodology: An Overview</b:Title>
    <b:InternetSiteTitle>Zenkit</b:InternetSiteTitle>
    <b:Year>2018</b:Year>
    <b:Month>March</b:Month>
    <b:Day>2</b:Day>
    <b:URL>https://zenkit.com/en/blog/agile-methodology-an-overview/</b:URL>
    <b:YearAccessed>2021</b:YearAccessed>
    <b:MonthAccessed>April</b:MonthAccessed>
    <b:DayAccessed>3</b:DayAccessed>
    <b:RefOrder>2</b:RefOrder>
  </b:Source>
  <b:Source>
    <b:Tag>ITP21</b:Tag>
    <b:SourceType>DocumentFromInternetSite</b:SourceType>
    <b:Guid>{DA3D4CA4-A55D-4DA4-8212-135394497FA4}</b:Guid>
    <b:Author>
      <b:Author>
        <b:Corporate>IT Professionals New Zealand</b:Corporate>
      </b:Author>
    </b:Author>
    <b:Title>The ITP Code of Ethics</b:Title>
    <b:InternetSiteTitle>IT Professionals New Zealand</b:InternetSiteTitle>
    <b:URL>https://itp.nz/Members/Code-of-Ethics</b:URL>
    <b:YearAccessed>2021</b:YearAccessed>
    <b:MonthAccessed>March</b:MonthAccessed>
    <b:DayAccessed>30</b:DayAccessed>
    <b:RefOrder>4</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52C88EB-B358-4F0E-8B9C-3704C9B2C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914339-7cce-4916-a2ce-d82313efa909"/>
    <ds:schemaRef ds:uri="10b2263a-7ed3-4b00-9519-214258a001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C2816D-71FC-4CD3-B170-59723A232504}">
  <ds:schemaRefs>
    <ds:schemaRef ds:uri="http://schemas.openxmlformats.org/officeDocument/2006/bibliography"/>
  </ds:schemaRefs>
</ds:datastoreItem>
</file>

<file path=customXml/itemProps3.xml><?xml version="1.0" encoding="utf-8"?>
<ds:datastoreItem xmlns:ds="http://schemas.openxmlformats.org/officeDocument/2006/customXml" ds:itemID="{C2FA61B2-FD66-4518-9AD1-446A97AE36E8}">
  <ds:schemaRefs>
    <ds:schemaRef ds:uri="http://schemas.microsoft.com/sharepoint/v3/contenttype/forms"/>
  </ds:schemaRefs>
</ds:datastoreItem>
</file>

<file path=customXml/itemProps4.xml><?xml version="1.0" encoding="utf-8"?>
<ds:datastoreItem xmlns:ds="http://schemas.openxmlformats.org/officeDocument/2006/customXml" ds:itemID="{7AB4E14F-9617-48BF-A25F-297A0B9031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43</Pages>
  <Words>8803</Words>
  <Characters>50179</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SQL Test Automation for Ara Institute of Canterbury</vt:lpstr>
    </vt:vector>
  </TitlesOfParts>
  <Company/>
  <LinksUpToDate>false</LinksUpToDate>
  <CharactersWithSpaces>58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Test Automation for Ara Institute of Canterbury</dc:title>
  <dc:subject>Final Academic Report – Version 1.0</dc:subject>
  <dc:creator>Aditya Raj</dc:creator>
  <cp:keywords/>
  <dc:description/>
  <cp:lastModifiedBy>Aditya Raj [adr0241]</cp:lastModifiedBy>
  <cp:revision>5</cp:revision>
  <dcterms:created xsi:type="dcterms:W3CDTF">2021-06-25T10:59:00Z</dcterms:created>
  <dcterms:modified xsi:type="dcterms:W3CDTF">2021-06-27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5374B174549B418AC64C025321EA04</vt:lpwstr>
  </property>
</Properties>
</file>